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word/diagrams/quickStyle1.xml" ContentType="application/vnd.openxmlformats-officedocument.drawingml.diagramStyle+xml"/>
  <Override PartName="/word/diagrams/quickStyle2.xml" ContentType="application/vnd.openxmlformats-officedocument.drawingml.diagramStyle+xml"/>
  <Default Extension="png" ContentType="image/png"/>
  <Override PartName="/word/diagrams/data3.xml" ContentType="application/vnd.openxmlformats-officedocument.drawingml.diagramData+xml"/>
  <Override PartName="/word/diagrams/data4.xml" ContentType="application/vnd.openxmlformats-officedocument.drawingml.diagramData+xml"/>
  <Override PartName="/word/diagrams/colors4.xml" ContentType="application/vnd.openxmlformats-officedocument.drawingml.diagramColors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Override PartName="/word/diagrams/colors3.xml" ContentType="application/vnd.openxmlformats-officedocument.drawingml.diagramColors+xml"/>
  <Default Extension="emf" ContentType="image/x-e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diagrams/drawing3.xml" ContentType="application/vnd.ms-office.drawingml.diagramDrawing+xml"/>
  <Override PartName="/word/diagrams/drawing4.xml" ContentType="application/vnd.ms-office.drawingml.diagramDrawing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diagrams/drawing2.xml" ContentType="application/vnd.ms-office.drawingml.diagramDrawing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diagrams/layout3.xml" ContentType="application/vnd.openxmlformats-officedocument.drawingml.diagramLayout+xml"/>
  <Override PartName="/word/diagrams/layout4.xml" ContentType="application/vnd.openxmlformats-officedocument.drawingml.diagramLayou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diagrams/quickStyle3.xml" ContentType="application/vnd.openxmlformats-officedocument.drawingml.diagramStyle+xml"/>
  <Override PartName="/word/diagrams/quickStyle4.xml" ContentType="application/vnd.openxmlformats-officedocument.drawingml.diagramStyl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545" w:rsidRDefault="00FB3545" w:rsidP="00FB3545">
      <w:pPr>
        <w:rPr>
          <w:rFonts w:ascii="仿宋_GB2312" w:eastAsia="仿宋_GB2312" w:hAnsi="宋体"/>
          <w:sz w:val="28"/>
          <w:szCs w:val="28"/>
        </w:rPr>
      </w:pPr>
      <w:bookmarkStart w:id="0" w:name="_Toc328941306"/>
    </w:p>
    <w:p w:rsidR="00FB3545" w:rsidRPr="00B14757" w:rsidRDefault="00FB3545" w:rsidP="00FB3545">
      <w:pPr>
        <w:rPr>
          <w:rFonts w:ascii="仿宋_GB2312" w:eastAsia="仿宋_GB2312" w:hAnsi="宋体"/>
          <w:sz w:val="28"/>
          <w:szCs w:val="28"/>
        </w:rPr>
      </w:pPr>
    </w:p>
    <w:p w:rsidR="00FB3545" w:rsidRPr="003E7311" w:rsidRDefault="00FB3545" w:rsidP="00FB3545">
      <w:pPr>
        <w:pStyle w:val="aa"/>
        <w:spacing w:line="800" w:lineRule="exact"/>
        <w:jc w:val="center"/>
        <w:rPr>
          <w:rFonts w:ascii="楷体_GB2312" w:eastAsia="楷体_GB2312" w:hAnsi="宋体"/>
          <w:b/>
          <w:spacing w:val="100"/>
          <w:sz w:val="48"/>
          <w:szCs w:val="48"/>
        </w:rPr>
      </w:pPr>
      <w:r w:rsidRPr="003E7311">
        <w:rPr>
          <w:rFonts w:ascii="楷体_GB2312" w:eastAsia="楷体_GB2312" w:hAnsi="宋体" w:hint="eastAsia"/>
          <w:b/>
          <w:spacing w:val="100"/>
          <w:sz w:val="48"/>
          <w:szCs w:val="48"/>
        </w:rPr>
        <w:t>北京理工大学珠海学院</w:t>
      </w:r>
    </w:p>
    <w:p w:rsidR="00FB3545" w:rsidRPr="003E7311" w:rsidRDefault="00FB3545" w:rsidP="00FB3545">
      <w:pPr>
        <w:pStyle w:val="aa"/>
        <w:spacing w:line="800" w:lineRule="exact"/>
        <w:jc w:val="center"/>
        <w:rPr>
          <w:rFonts w:ascii="宋体" w:hAnsi="宋体"/>
          <w:b/>
          <w:spacing w:val="100"/>
          <w:sz w:val="48"/>
          <w:szCs w:val="48"/>
        </w:rPr>
      </w:pPr>
      <w:r>
        <w:rPr>
          <w:rFonts w:ascii="楷体_GB2312" w:eastAsia="楷体_GB2312" w:hAnsi="宋体" w:hint="eastAsia"/>
          <w:b/>
          <w:spacing w:val="100"/>
          <w:sz w:val="48"/>
          <w:szCs w:val="48"/>
        </w:rPr>
        <w:t>综合实践报告</w:t>
      </w:r>
      <w:r w:rsidRPr="003E7311">
        <w:rPr>
          <w:rFonts w:ascii="楷体_GB2312" w:eastAsia="楷体_GB2312" w:hAnsi="宋体" w:hint="eastAsia"/>
          <w:b/>
          <w:spacing w:val="100"/>
          <w:sz w:val="48"/>
          <w:szCs w:val="48"/>
        </w:rPr>
        <w:t>书</w:t>
      </w:r>
    </w:p>
    <w:p w:rsidR="00FB3545" w:rsidRPr="006C409F" w:rsidRDefault="00FB3545" w:rsidP="00FB3545">
      <w:pPr>
        <w:pStyle w:val="aa"/>
        <w:ind w:firstLine="600"/>
        <w:rPr>
          <w:rFonts w:ascii="仿宋_GB2312" w:eastAsia="仿宋_GB2312"/>
          <w:b/>
          <w:bCs/>
          <w:sz w:val="30"/>
        </w:rPr>
      </w:pPr>
    </w:p>
    <w:p w:rsidR="00FB3545" w:rsidRPr="009B7FCE" w:rsidRDefault="00FB3545" w:rsidP="009B7FCE">
      <w:pPr>
        <w:pStyle w:val="aa"/>
        <w:ind w:firstLineChars="420" w:firstLine="1265"/>
        <w:rPr>
          <w:rFonts w:ascii="仿宋_GB2312" w:eastAsia="仿宋_GB2312"/>
          <w:b/>
          <w:bCs/>
          <w:sz w:val="30"/>
          <w:szCs w:val="30"/>
          <w:u w:val="single"/>
        </w:rPr>
      </w:pPr>
      <w:r>
        <w:rPr>
          <w:rFonts w:ascii="仿宋_GB2312" w:eastAsia="仿宋_GB2312" w:hint="eastAsia"/>
          <w:b/>
          <w:bCs/>
          <w:sz w:val="30"/>
          <w:szCs w:val="30"/>
        </w:rPr>
        <w:t>课程名</w:t>
      </w:r>
      <w:r w:rsidRPr="00B14757">
        <w:rPr>
          <w:rFonts w:ascii="仿宋_GB2312" w:eastAsia="仿宋_GB2312" w:hint="eastAsia"/>
          <w:b/>
          <w:bCs/>
          <w:sz w:val="30"/>
          <w:szCs w:val="30"/>
        </w:rPr>
        <w:t xml:space="preserve">: 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>.NET平台</w:t>
      </w:r>
      <w:r w:rsidRPr="00101906">
        <w:rPr>
          <w:rFonts w:ascii="仿宋_GB2312" w:eastAsia="仿宋_GB2312" w:hint="eastAsia"/>
          <w:b/>
          <w:bCs/>
          <w:sz w:val="30"/>
          <w:szCs w:val="30"/>
          <w:u w:val="single"/>
        </w:rPr>
        <w:t>/J2EE平台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综合实践    </w:t>
      </w:r>
    </w:p>
    <w:p w:rsidR="00FB3545" w:rsidRPr="00B14757" w:rsidRDefault="00FB3545" w:rsidP="00FB3545">
      <w:pPr>
        <w:pStyle w:val="aa"/>
        <w:ind w:firstLineChars="420" w:firstLine="1265"/>
        <w:rPr>
          <w:rFonts w:ascii="仿宋_GB2312" w:eastAsia="仿宋_GB2312"/>
          <w:b/>
          <w:bCs/>
          <w:sz w:val="30"/>
          <w:szCs w:val="30"/>
          <w:u w:val="single"/>
        </w:rPr>
      </w:pPr>
      <w:r>
        <w:rPr>
          <w:rFonts w:ascii="仿宋_GB2312" w:eastAsia="仿宋_GB2312" w:hint="eastAsia"/>
          <w:b/>
          <w:bCs/>
          <w:sz w:val="30"/>
          <w:szCs w:val="30"/>
        </w:rPr>
        <w:t>实践项</w:t>
      </w:r>
      <w:r w:rsidRPr="00B14757">
        <w:rPr>
          <w:rFonts w:ascii="仿宋_GB2312" w:eastAsia="仿宋_GB2312" w:hint="eastAsia"/>
          <w:b/>
          <w:bCs/>
          <w:sz w:val="30"/>
          <w:szCs w:val="30"/>
        </w:rPr>
        <w:t xml:space="preserve">目: </w:t>
      </w:r>
      <w:r w:rsidR="00761BE0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</w:t>
      </w:r>
      <w:r w:rsidR="00761BE0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网上购书系统（淘书轩） </w:t>
      </w:r>
      <w:r w:rsidR="006C21B1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</w:t>
      </w:r>
    </w:p>
    <w:p w:rsidR="00FB3545" w:rsidRPr="00B14757" w:rsidRDefault="00FB3545" w:rsidP="00FB3545">
      <w:pPr>
        <w:pStyle w:val="aa"/>
        <w:ind w:firstLineChars="500" w:firstLine="1506"/>
        <w:rPr>
          <w:rFonts w:ascii="仿宋_GB2312" w:eastAsia="仿宋_GB2312"/>
          <w:b/>
          <w:bCs/>
          <w:sz w:val="30"/>
          <w:szCs w:val="30"/>
          <w:u w:val="single"/>
        </w:rPr>
      </w:pPr>
    </w:p>
    <w:p w:rsidR="00FB3545" w:rsidRPr="00B14757" w:rsidRDefault="00FB3545" w:rsidP="00FB3545">
      <w:pPr>
        <w:pStyle w:val="aa"/>
        <w:ind w:firstLineChars="500" w:firstLine="1506"/>
        <w:rPr>
          <w:rFonts w:ascii="仿宋_GB2312" w:eastAsia="仿宋_GB2312"/>
          <w:b/>
          <w:bCs/>
          <w:sz w:val="30"/>
          <w:szCs w:val="30"/>
          <w:u w:val="single"/>
        </w:rPr>
      </w:pPr>
    </w:p>
    <w:p w:rsidR="00FB3545" w:rsidRPr="00B14757" w:rsidRDefault="00FB3545" w:rsidP="00FB3545">
      <w:pPr>
        <w:pStyle w:val="aa"/>
        <w:ind w:firstLineChars="500" w:firstLine="1506"/>
        <w:rPr>
          <w:rFonts w:ascii="仿宋_GB2312" w:eastAsia="仿宋_GB2312"/>
          <w:b/>
          <w:bCs/>
          <w:sz w:val="30"/>
          <w:szCs w:val="30"/>
          <w:u w:val="single"/>
        </w:rPr>
      </w:pPr>
    </w:p>
    <w:p w:rsidR="00FB3545" w:rsidRPr="00B14757" w:rsidRDefault="00FB3545" w:rsidP="00FB3545">
      <w:pPr>
        <w:pStyle w:val="aa"/>
        <w:ind w:firstLineChars="540" w:firstLine="1626"/>
        <w:rPr>
          <w:rFonts w:ascii="仿宋_GB2312" w:eastAsia="仿宋_GB2312"/>
          <w:b/>
          <w:bCs/>
          <w:sz w:val="30"/>
          <w:szCs w:val="30"/>
        </w:rPr>
      </w:pPr>
      <w:r w:rsidRPr="00B14757">
        <w:rPr>
          <w:rFonts w:ascii="仿宋_GB2312" w:eastAsia="仿宋_GB2312" w:hint="eastAsia"/>
          <w:b/>
          <w:bCs/>
          <w:sz w:val="30"/>
          <w:szCs w:val="30"/>
        </w:rPr>
        <w:t>学    院：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>计算机学院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</w:t>
      </w:r>
    </w:p>
    <w:p w:rsidR="00FB3545" w:rsidRPr="00B14757" w:rsidRDefault="00FB3545" w:rsidP="00FB3545">
      <w:pPr>
        <w:pStyle w:val="aa"/>
        <w:ind w:firstLineChars="540" w:firstLine="1626"/>
        <w:rPr>
          <w:rFonts w:ascii="仿宋_GB2312" w:eastAsia="仿宋_GB2312"/>
          <w:b/>
          <w:bCs/>
          <w:sz w:val="30"/>
          <w:szCs w:val="30"/>
          <w:u w:val="single"/>
        </w:rPr>
      </w:pPr>
      <w:r w:rsidRPr="00B14757">
        <w:rPr>
          <w:rFonts w:ascii="仿宋_GB2312" w:eastAsia="仿宋_GB2312" w:hint="eastAsia"/>
          <w:b/>
          <w:bCs/>
          <w:sz w:val="30"/>
          <w:szCs w:val="30"/>
        </w:rPr>
        <w:t>专业班级：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>09级软件工程3班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</w:t>
      </w:r>
    </w:p>
    <w:p w:rsidR="00FB3545" w:rsidRDefault="00FB3545" w:rsidP="00FB3545">
      <w:pPr>
        <w:pStyle w:val="aa"/>
        <w:ind w:firstLineChars="540" w:firstLine="1626"/>
        <w:rPr>
          <w:rFonts w:ascii="仿宋_GB2312" w:eastAsia="仿宋_GB2312"/>
          <w:b/>
          <w:bCs/>
          <w:sz w:val="30"/>
          <w:szCs w:val="30"/>
          <w:u w:val="single"/>
        </w:rPr>
      </w:pPr>
      <w:r w:rsidRPr="00B14757">
        <w:rPr>
          <w:rFonts w:ascii="仿宋_GB2312" w:eastAsia="仿宋_GB2312" w:hint="eastAsia"/>
          <w:b/>
          <w:bCs/>
          <w:sz w:val="30"/>
          <w:szCs w:val="30"/>
        </w:rPr>
        <w:t>学生姓名：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</w:t>
      </w:r>
      <w:r w:rsidR="007622FE">
        <w:rPr>
          <w:rFonts w:ascii="仿宋_GB2312" w:eastAsia="仿宋_GB2312" w:hint="eastAsia"/>
          <w:b/>
          <w:bCs/>
          <w:sz w:val="30"/>
          <w:szCs w:val="30"/>
          <w:u w:val="single"/>
        </w:rPr>
        <w:t>刘宏吉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　</w:t>
      </w:r>
      <w:r w:rsidR="007622FE">
        <w:rPr>
          <w:rFonts w:ascii="仿宋_GB2312" w:eastAsia="仿宋_GB2312" w:hint="eastAsia"/>
          <w:b/>
          <w:bCs/>
          <w:sz w:val="30"/>
          <w:szCs w:val="30"/>
          <w:u w:val="single"/>
        </w:rPr>
        <w:t>陈佳</w:t>
      </w:r>
      <w:proofErr w:type="gramStart"/>
      <w:r w:rsidR="007622FE">
        <w:rPr>
          <w:rFonts w:ascii="仿宋_GB2312" w:eastAsia="仿宋_GB2312" w:hint="eastAsia"/>
          <w:b/>
          <w:bCs/>
          <w:sz w:val="30"/>
          <w:szCs w:val="30"/>
          <w:u w:val="single"/>
        </w:rPr>
        <w:t>佳</w:t>
      </w:r>
      <w:proofErr w:type="gramEnd"/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 </w:t>
      </w:r>
    </w:p>
    <w:p w:rsidR="00FB3545" w:rsidRDefault="00FB3545" w:rsidP="00FB3545">
      <w:pPr>
        <w:pStyle w:val="aa"/>
        <w:ind w:firstLineChars="540" w:firstLine="1626"/>
        <w:rPr>
          <w:rFonts w:ascii="仿宋_GB2312" w:eastAsia="仿宋_GB2312"/>
          <w:b/>
          <w:bCs/>
          <w:sz w:val="30"/>
          <w:szCs w:val="30"/>
          <w:u w:val="single"/>
        </w:rPr>
      </w:pPr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        </w:t>
      </w:r>
      <w:proofErr w:type="gramStart"/>
      <w:r w:rsidR="007622FE">
        <w:rPr>
          <w:rFonts w:ascii="仿宋_GB2312" w:eastAsia="仿宋_GB2312" w:hint="eastAsia"/>
          <w:b/>
          <w:bCs/>
          <w:sz w:val="30"/>
          <w:szCs w:val="30"/>
          <w:u w:val="single"/>
        </w:rPr>
        <w:t>简建鸿</w:t>
      </w:r>
      <w:proofErr w:type="gramEnd"/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</w:t>
      </w:r>
      <w:r w:rsidR="007622FE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刘志伟   </w:t>
      </w:r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</w:t>
      </w:r>
    </w:p>
    <w:p w:rsidR="007622FE" w:rsidRPr="00B14757" w:rsidRDefault="007622FE" w:rsidP="00FB3545">
      <w:pPr>
        <w:pStyle w:val="aa"/>
        <w:ind w:firstLineChars="540" w:firstLine="1626"/>
        <w:rPr>
          <w:rFonts w:ascii="仿宋_GB2312" w:eastAsia="仿宋_GB2312"/>
          <w:b/>
          <w:bCs/>
          <w:sz w:val="30"/>
          <w:szCs w:val="30"/>
          <w:u w:val="single"/>
        </w:rPr>
      </w:pPr>
      <w:r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        邱宗博     周彦妤      </w:t>
      </w:r>
    </w:p>
    <w:p w:rsidR="00FB3545" w:rsidRPr="00B14757" w:rsidRDefault="00FB3545" w:rsidP="00FB3545">
      <w:pPr>
        <w:pStyle w:val="aa"/>
        <w:ind w:firstLineChars="540" w:firstLine="1626"/>
        <w:rPr>
          <w:rFonts w:ascii="仿宋_GB2312" w:eastAsia="仿宋_GB2312"/>
          <w:b/>
          <w:bCs/>
          <w:sz w:val="30"/>
          <w:szCs w:val="30"/>
        </w:rPr>
      </w:pPr>
      <w:r w:rsidRPr="00B14757">
        <w:rPr>
          <w:rFonts w:ascii="仿宋_GB2312" w:eastAsia="仿宋_GB2312" w:hint="eastAsia"/>
          <w:b/>
          <w:bCs/>
          <w:sz w:val="30"/>
          <w:szCs w:val="30"/>
        </w:rPr>
        <w:t>指导教师：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      </w:t>
      </w:r>
      <w:proofErr w:type="gramStart"/>
      <w:r w:rsidR="007622FE">
        <w:rPr>
          <w:rFonts w:ascii="仿宋_GB2312" w:eastAsia="仿宋_GB2312" w:hint="eastAsia"/>
          <w:b/>
          <w:bCs/>
          <w:sz w:val="30"/>
          <w:szCs w:val="30"/>
          <w:u w:val="single"/>
        </w:rPr>
        <w:t>赵卓君</w:t>
      </w:r>
      <w:proofErr w:type="gramEnd"/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　</w:t>
      </w:r>
      <w:r w:rsidR="007622FE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  </w:t>
      </w:r>
      <w:r w:rsidRPr="00B14757">
        <w:rPr>
          <w:rFonts w:ascii="仿宋_GB2312" w:eastAsia="仿宋_GB2312" w:hint="eastAsia"/>
          <w:b/>
          <w:bCs/>
          <w:sz w:val="30"/>
          <w:szCs w:val="30"/>
          <w:u w:val="single"/>
        </w:rPr>
        <w:t xml:space="preserve">　　   </w:t>
      </w:r>
    </w:p>
    <w:p w:rsidR="00FB3545" w:rsidRPr="00B14757" w:rsidRDefault="00FB3545" w:rsidP="00FB3545">
      <w:pPr>
        <w:pStyle w:val="aa"/>
        <w:ind w:firstLineChars="1300" w:firstLine="3915"/>
        <w:jc w:val="left"/>
        <w:rPr>
          <w:rFonts w:ascii="仿宋_GB2312" w:eastAsia="仿宋_GB2312"/>
          <w:b/>
          <w:bCs/>
          <w:sz w:val="30"/>
          <w:szCs w:val="30"/>
        </w:rPr>
      </w:pPr>
    </w:p>
    <w:p w:rsidR="00FB3545" w:rsidRPr="00B14757" w:rsidRDefault="009B7FCE" w:rsidP="00FB3545">
      <w:pPr>
        <w:pStyle w:val="aa"/>
        <w:ind w:firstLineChars="1220" w:firstLine="3674"/>
        <w:rPr>
          <w:rFonts w:ascii="仿宋_GB2312" w:eastAsia="仿宋_GB2312"/>
          <w:b/>
          <w:bCs/>
          <w:sz w:val="30"/>
          <w:szCs w:val="30"/>
        </w:rPr>
      </w:pPr>
      <w:r>
        <w:rPr>
          <w:rFonts w:ascii="仿宋_GB2312" w:eastAsia="仿宋_GB2312" w:hint="eastAsia"/>
          <w:b/>
          <w:bCs/>
          <w:sz w:val="30"/>
          <w:szCs w:val="30"/>
        </w:rPr>
        <w:t>2012</w:t>
      </w:r>
      <w:r w:rsidR="00FB3545" w:rsidRPr="00B14757">
        <w:rPr>
          <w:rFonts w:ascii="仿宋_GB2312" w:eastAsia="仿宋_GB2312" w:hint="eastAsia"/>
          <w:b/>
          <w:bCs/>
          <w:sz w:val="30"/>
          <w:szCs w:val="30"/>
        </w:rPr>
        <w:t>年</w:t>
      </w:r>
      <w:r>
        <w:rPr>
          <w:rFonts w:ascii="仿宋_GB2312" w:eastAsia="仿宋_GB2312" w:hint="eastAsia"/>
          <w:b/>
          <w:bCs/>
          <w:sz w:val="30"/>
          <w:szCs w:val="30"/>
        </w:rPr>
        <w:t xml:space="preserve">  07</w:t>
      </w:r>
      <w:r w:rsidR="00FB3545" w:rsidRPr="00B14757">
        <w:rPr>
          <w:rFonts w:ascii="仿宋_GB2312" w:eastAsia="仿宋_GB2312" w:hint="eastAsia"/>
          <w:b/>
          <w:bCs/>
          <w:sz w:val="30"/>
          <w:szCs w:val="30"/>
        </w:rPr>
        <w:t xml:space="preserve"> 月</w:t>
      </w:r>
      <w:r>
        <w:rPr>
          <w:rFonts w:ascii="仿宋_GB2312" w:eastAsia="仿宋_GB2312" w:hint="eastAsia"/>
          <w:b/>
          <w:bCs/>
          <w:sz w:val="30"/>
          <w:szCs w:val="30"/>
        </w:rPr>
        <w:t xml:space="preserve"> 04</w:t>
      </w:r>
      <w:r w:rsidR="00FB3545" w:rsidRPr="00B14757">
        <w:rPr>
          <w:rFonts w:ascii="仿宋_GB2312" w:eastAsia="仿宋_GB2312" w:hint="eastAsia"/>
          <w:b/>
          <w:bCs/>
          <w:sz w:val="30"/>
          <w:szCs w:val="30"/>
        </w:rPr>
        <w:t>日</w:t>
      </w:r>
    </w:p>
    <w:p w:rsidR="00FB3545" w:rsidRPr="004F580E" w:rsidRDefault="00FB3545" w:rsidP="00FB3545">
      <w:pPr>
        <w:pStyle w:val="ab"/>
        <w:spacing w:line="700" w:lineRule="exact"/>
        <w:jc w:val="center"/>
        <w:rPr>
          <w:rFonts w:hAnsi="宋体"/>
          <w:b/>
          <w:bCs/>
          <w:sz w:val="44"/>
          <w:szCs w:val="44"/>
        </w:rPr>
      </w:pPr>
      <w:r w:rsidRPr="004F580E">
        <w:rPr>
          <w:rFonts w:hAnsi="宋体" w:hint="eastAsia"/>
          <w:b/>
          <w:bCs/>
          <w:sz w:val="44"/>
          <w:szCs w:val="44"/>
        </w:rPr>
        <w:lastRenderedPageBreak/>
        <w:t>北京理工大学珠海学院</w:t>
      </w:r>
    </w:p>
    <w:p w:rsidR="00FB3545" w:rsidRPr="004F580E" w:rsidRDefault="00FB3545" w:rsidP="00FB3545">
      <w:pPr>
        <w:pStyle w:val="ab"/>
        <w:spacing w:line="700" w:lineRule="exact"/>
        <w:jc w:val="center"/>
        <w:rPr>
          <w:rFonts w:hAnsi="宋体"/>
          <w:b/>
          <w:bCs/>
          <w:sz w:val="44"/>
          <w:szCs w:val="44"/>
        </w:rPr>
      </w:pPr>
      <w:r>
        <w:rPr>
          <w:rFonts w:hAnsi="宋体" w:hint="eastAsia"/>
          <w:b/>
          <w:bCs/>
          <w:sz w:val="44"/>
          <w:szCs w:val="44"/>
        </w:rPr>
        <w:t>综合实践</w:t>
      </w:r>
      <w:r w:rsidRPr="004F580E">
        <w:rPr>
          <w:rFonts w:hAnsi="宋体" w:hint="eastAsia"/>
          <w:b/>
          <w:bCs/>
          <w:sz w:val="44"/>
          <w:szCs w:val="44"/>
        </w:rPr>
        <w:t>任务书</w:t>
      </w:r>
    </w:p>
    <w:p w:rsidR="00FB3545" w:rsidRDefault="00FB3545" w:rsidP="00FB3545">
      <w:pPr>
        <w:jc w:val="center"/>
      </w:pPr>
      <w:r w:rsidRPr="00B14757">
        <w:rPr>
          <w:rFonts w:hint="eastAsia"/>
        </w:rPr>
        <w:t>20</w:t>
      </w:r>
      <w:r>
        <w:rPr>
          <w:rFonts w:hint="eastAsia"/>
        </w:rPr>
        <w:t>11</w:t>
      </w:r>
      <w:r w:rsidRPr="00B14757">
        <w:rPr>
          <w:rFonts w:hint="eastAsia"/>
        </w:rPr>
        <w:t xml:space="preserve"> </w:t>
      </w:r>
      <w:r w:rsidRPr="00B14757">
        <w:rPr>
          <w:rFonts w:hint="eastAsia"/>
        </w:rPr>
        <w:t>～</w:t>
      </w:r>
      <w:r w:rsidRPr="00B14757">
        <w:rPr>
          <w:rFonts w:hint="eastAsia"/>
        </w:rPr>
        <w:t>20</w:t>
      </w:r>
      <w:r>
        <w:rPr>
          <w:rFonts w:hint="eastAsia"/>
        </w:rPr>
        <w:t>12</w:t>
      </w:r>
      <w:r w:rsidRPr="00B14757">
        <w:rPr>
          <w:rFonts w:hint="eastAsia"/>
        </w:rPr>
        <w:t xml:space="preserve"> </w:t>
      </w:r>
      <w:proofErr w:type="gramStart"/>
      <w:r w:rsidRPr="00B14757">
        <w:rPr>
          <w:rFonts w:hint="eastAsia"/>
        </w:rPr>
        <w:t>学年第</w:t>
      </w:r>
      <w:proofErr w:type="gramEnd"/>
      <w:r w:rsidRPr="00B14757">
        <w:rPr>
          <w:rFonts w:hint="eastAsia"/>
        </w:rPr>
        <w:t xml:space="preserve"> </w:t>
      </w:r>
      <w:r>
        <w:rPr>
          <w:rFonts w:hint="eastAsia"/>
        </w:rPr>
        <w:t>2</w:t>
      </w:r>
      <w:r w:rsidRPr="00B14757">
        <w:rPr>
          <w:rFonts w:hint="eastAsia"/>
        </w:rPr>
        <w:t xml:space="preserve"> </w:t>
      </w:r>
      <w:r w:rsidRPr="00B14757">
        <w:rPr>
          <w:rFonts w:hint="eastAsia"/>
        </w:rPr>
        <w:t>学期</w:t>
      </w:r>
    </w:p>
    <w:p w:rsidR="00FB3545" w:rsidRDefault="00FB3545" w:rsidP="00FB3545">
      <w:pPr>
        <w:pStyle w:val="ab"/>
        <w:ind w:firstLineChars="200" w:firstLine="562"/>
        <w:rPr>
          <w:rFonts w:ascii="仿宋_GB2312" w:eastAsia="仿宋_GB2312"/>
          <w:b/>
          <w:bCs/>
          <w:sz w:val="28"/>
          <w:szCs w:val="28"/>
        </w:rPr>
      </w:pPr>
    </w:p>
    <w:p w:rsidR="00FB3545" w:rsidRDefault="00FB3545" w:rsidP="00FB3545">
      <w:pPr>
        <w:pStyle w:val="ab"/>
        <w:ind w:firstLineChars="200" w:firstLine="562"/>
        <w:rPr>
          <w:rFonts w:ascii="仿宋_GB2312" w:eastAsia="仿宋_GB2312"/>
          <w:b/>
          <w:bCs/>
          <w:sz w:val="28"/>
          <w:szCs w:val="28"/>
          <w:u w:val="single"/>
        </w:rPr>
      </w:pPr>
      <w:r w:rsidRPr="00B14757">
        <w:rPr>
          <w:rFonts w:ascii="仿宋_GB2312" w:eastAsia="仿宋_GB2312" w:hint="eastAsia"/>
          <w:b/>
          <w:bCs/>
          <w:sz w:val="28"/>
          <w:szCs w:val="28"/>
        </w:rPr>
        <w:t>学生姓名：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</w:t>
      </w:r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>刘宏吉</w:t>
      </w:r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ab/>
        <w:t>陈佳</w:t>
      </w:r>
      <w:proofErr w:type="gramStart"/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>佳</w:t>
      </w:r>
      <w:proofErr w:type="gramEnd"/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ab/>
      </w:r>
      <w:proofErr w:type="gramStart"/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>简建鸿</w:t>
      </w:r>
      <w:proofErr w:type="gramEnd"/>
      <w:r w:rsidRPr="005363D4">
        <w:rPr>
          <w:rFonts w:ascii="仿宋_GB2312" w:eastAsia="仿宋_GB2312" w:hint="eastAsia"/>
          <w:bCs/>
          <w:sz w:val="28"/>
          <w:szCs w:val="28"/>
          <w:u w:val="single"/>
        </w:rPr>
        <w:t xml:space="preserve"> </w:t>
      </w:r>
      <w:r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             </w:t>
      </w:r>
      <w:r>
        <w:rPr>
          <w:rFonts w:ascii="仿宋_GB2312" w:eastAsia="仿宋_GB2312" w:hint="eastAsia"/>
          <w:b/>
          <w:bCs/>
          <w:sz w:val="28"/>
          <w:szCs w:val="28"/>
          <w:u w:val="single"/>
        </w:rPr>
        <w:tab/>
      </w:r>
    </w:p>
    <w:p w:rsidR="00FB3545" w:rsidRPr="00FB3545" w:rsidRDefault="00FB3545" w:rsidP="00FB3545">
      <w:pPr>
        <w:pStyle w:val="ab"/>
        <w:ind w:left="1680" w:firstLineChars="100" w:firstLine="280"/>
        <w:rPr>
          <w:rFonts w:ascii="仿宋_GB2312" w:eastAsia="仿宋_GB2312"/>
          <w:b/>
          <w:bCs/>
          <w:sz w:val="28"/>
          <w:szCs w:val="28"/>
          <w:u w:val="single"/>
        </w:rPr>
      </w:pPr>
      <w:r w:rsidRPr="005363D4">
        <w:rPr>
          <w:rFonts w:ascii="仿宋_GB2312" w:eastAsia="仿宋_GB2312" w:hint="eastAsia"/>
          <w:bCs/>
          <w:sz w:val="28"/>
          <w:szCs w:val="28"/>
          <w:u w:val="single"/>
        </w:rPr>
        <w:t xml:space="preserve"> </w:t>
      </w:r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>刘志伟</w:t>
      </w:r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ab/>
        <w:t>邱宗博   周彦</w:t>
      </w:r>
      <w:r w:rsidR="006C409F">
        <w:rPr>
          <w:rFonts w:ascii="仿宋_GB2312" w:eastAsia="仿宋_GB2312" w:hint="eastAsia"/>
          <w:b/>
          <w:bCs/>
          <w:sz w:val="30"/>
          <w:szCs w:val="30"/>
          <w:u w:val="single"/>
        </w:rPr>
        <w:t>妤</w:t>
      </w:r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                                      </w:t>
      </w:r>
    </w:p>
    <w:p w:rsidR="00FB3545" w:rsidRPr="00B14757" w:rsidRDefault="00FB3545" w:rsidP="00FB3545">
      <w:pPr>
        <w:pStyle w:val="ab"/>
        <w:ind w:firstLineChars="200" w:firstLine="562"/>
        <w:rPr>
          <w:rFonts w:ascii="仿宋_GB2312" w:eastAsia="仿宋_GB2312"/>
          <w:b/>
          <w:bCs/>
          <w:sz w:val="28"/>
          <w:szCs w:val="28"/>
          <w:u w:val="single"/>
        </w:rPr>
      </w:pPr>
      <w:r w:rsidRPr="00B14757">
        <w:rPr>
          <w:rFonts w:ascii="仿宋_GB2312" w:eastAsia="仿宋_GB2312" w:hint="eastAsia"/>
          <w:b/>
          <w:bCs/>
          <w:sz w:val="28"/>
          <w:szCs w:val="28"/>
        </w:rPr>
        <w:t>专业班级：</w:t>
      </w:r>
      <w:r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</w:t>
      </w:r>
      <w:r w:rsidRPr="005363D4">
        <w:rPr>
          <w:rFonts w:ascii="仿宋_GB2312" w:eastAsia="仿宋_GB2312" w:hint="eastAsia"/>
          <w:bCs/>
          <w:sz w:val="28"/>
          <w:szCs w:val="28"/>
          <w:u w:val="single"/>
        </w:rPr>
        <w:t xml:space="preserve"> </w:t>
      </w:r>
      <w:r>
        <w:rPr>
          <w:rFonts w:ascii="仿宋_GB2312" w:eastAsia="仿宋_GB2312" w:hint="eastAsia"/>
          <w:bCs/>
          <w:sz w:val="28"/>
          <w:szCs w:val="28"/>
          <w:u w:val="single"/>
        </w:rPr>
        <w:t xml:space="preserve">         </w:t>
      </w:r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>09软三</w:t>
      </w:r>
      <w:r w:rsidRPr="005363D4">
        <w:rPr>
          <w:rFonts w:ascii="仿宋_GB2312" w:eastAsia="仿宋_GB2312" w:hint="eastAsia"/>
          <w:bCs/>
          <w:sz w:val="28"/>
          <w:szCs w:val="28"/>
          <w:u w:val="single"/>
        </w:rPr>
        <w:t xml:space="preserve">  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     </w:t>
      </w:r>
      <w:r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                         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 </w:t>
      </w:r>
    </w:p>
    <w:p w:rsidR="00FB3545" w:rsidRPr="00B14757" w:rsidRDefault="00FB3545" w:rsidP="00FB3545">
      <w:pPr>
        <w:pStyle w:val="ab"/>
        <w:ind w:firstLineChars="200" w:firstLine="562"/>
        <w:rPr>
          <w:rFonts w:ascii="仿宋_GB2312" w:eastAsia="仿宋_GB2312"/>
          <w:b/>
          <w:bCs/>
          <w:sz w:val="28"/>
          <w:szCs w:val="28"/>
        </w:rPr>
      </w:pPr>
      <w:r w:rsidRPr="00B14757">
        <w:rPr>
          <w:rFonts w:ascii="仿宋_GB2312" w:eastAsia="仿宋_GB2312" w:hint="eastAsia"/>
          <w:b/>
          <w:bCs/>
          <w:sz w:val="28"/>
          <w:szCs w:val="28"/>
        </w:rPr>
        <w:t>指导教师：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</w:t>
      </w:r>
      <w:r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</w:t>
      </w:r>
      <w:proofErr w:type="gramStart"/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>赵卓君</w:t>
      </w:r>
      <w:proofErr w:type="gramEnd"/>
      <w:r w:rsidRPr="005363D4">
        <w:rPr>
          <w:rFonts w:ascii="仿宋_GB2312" w:eastAsia="仿宋_GB2312" w:hint="eastAsia"/>
          <w:bCs/>
          <w:sz w:val="28"/>
          <w:szCs w:val="28"/>
          <w:u w:val="single"/>
        </w:rPr>
        <w:t xml:space="preserve">    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</w:t>
      </w:r>
      <w:r w:rsidRPr="0085528F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</w:t>
      </w:r>
      <w:r w:rsidRPr="00B14757">
        <w:rPr>
          <w:rFonts w:ascii="仿宋_GB2312" w:eastAsia="仿宋_GB2312" w:hint="eastAsia"/>
          <w:b/>
          <w:bCs/>
          <w:sz w:val="28"/>
          <w:szCs w:val="28"/>
        </w:rPr>
        <w:t xml:space="preserve">  工作部门：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</w:t>
      </w:r>
      <w:r w:rsidRPr="00FB3545">
        <w:rPr>
          <w:rFonts w:ascii="仿宋_GB2312" w:eastAsia="仿宋_GB2312" w:hint="eastAsia"/>
          <w:b/>
          <w:bCs/>
          <w:sz w:val="28"/>
          <w:szCs w:val="28"/>
          <w:u w:val="single"/>
        </w:rPr>
        <w:t>计算机学院</w:t>
      </w:r>
      <w:r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</w:t>
      </w:r>
      <w:r w:rsidRPr="00B14757">
        <w:rPr>
          <w:rFonts w:ascii="仿宋_GB2312" w:eastAsia="仿宋_GB2312" w:hint="eastAsia"/>
          <w:b/>
          <w:bCs/>
          <w:sz w:val="28"/>
          <w:szCs w:val="28"/>
          <w:u w:val="single"/>
        </w:rPr>
        <w:t xml:space="preserve">     </w:t>
      </w:r>
    </w:p>
    <w:p w:rsidR="00FB3545" w:rsidRDefault="00FB3545" w:rsidP="00B03AC2">
      <w:pPr>
        <w:spacing w:beforeLines="50" w:line="440" w:lineRule="exact"/>
        <w:rPr>
          <w:rFonts w:ascii="仿宋_GB2312" w:eastAsia="仿宋_GB2312" w:hAnsi="宋体"/>
          <w:b/>
          <w:sz w:val="28"/>
          <w:szCs w:val="28"/>
        </w:rPr>
      </w:pPr>
      <w:r w:rsidRPr="00B14757">
        <w:rPr>
          <w:rFonts w:ascii="仿宋_GB2312" w:eastAsia="仿宋_GB2312" w:hAnsi="宋体" w:hint="eastAsia"/>
          <w:b/>
          <w:sz w:val="28"/>
          <w:szCs w:val="28"/>
        </w:rPr>
        <w:t>一、</w:t>
      </w:r>
      <w:r>
        <w:rPr>
          <w:rFonts w:ascii="仿宋_GB2312" w:eastAsia="仿宋_GB2312" w:hAnsi="宋体" w:hint="eastAsia"/>
          <w:b/>
          <w:sz w:val="28"/>
          <w:szCs w:val="28"/>
        </w:rPr>
        <w:t>综合实践项</w:t>
      </w:r>
      <w:r w:rsidRPr="00B14757">
        <w:rPr>
          <w:rFonts w:ascii="仿宋_GB2312" w:eastAsia="仿宋_GB2312" w:hAnsi="宋体" w:hint="eastAsia"/>
          <w:b/>
          <w:sz w:val="28"/>
          <w:szCs w:val="28"/>
        </w:rPr>
        <w:t>目</w:t>
      </w:r>
      <w:r>
        <w:rPr>
          <w:rFonts w:ascii="仿宋_GB2312" w:eastAsia="仿宋_GB2312" w:hAnsi="宋体" w:hint="eastAsia"/>
          <w:b/>
          <w:sz w:val="28"/>
          <w:szCs w:val="28"/>
        </w:rPr>
        <w:t>：</w:t>
      </w:r>
    </w:p>
    <w:p w:rsidR="00FB3545" w:rsidRPr="005363D4" w:rsidRDefault="00FB3545" w:rsidP="00B03AC2">
      <w:pPr>
        <w:spacing w:beforeLines="50" w:line="440" w:lineRule="exact"/>
        <w:rPr>
          <w:rFonts w:ascii="仿宋_GB2312" w:eastAsia="仿宋_GB2312" w:hAnsi="宋体"/>
          <w:sz w:val="28"/>
          <w:szCs w:val="28"/>
        </w:rPr>
      </w:pPr>
      <w:r>
        <w:rPr>
          <w:rFonts w:ascii="仿宋_GB2312" w:eastAsia="仿宋_GB2312" w:hAnsi="宋体" w:hint="eastAsia"/>
          <w:b/>
          <w:sz w:val="28"/>
          <w:szCs w:val="28"/>
        </w:rPr>
        <w:t xml:space="preserve">   </w:t>
      </w:r>
      <w:r w:rsidRPr="005363D4">
        <w:rPr>
          <w:rFonts w:ascii="仿宋_GB2312" w:eastAsia="仿宋_GB2312" w:hAnsi="宋体" w:hint="eastAsia"/>
          <w:sz w:val="28"/>
          <w:szCs w:val="28"/>
        </w:rPr>
        <w:t xml:space="preserve"> 网上购书系统</w:t>
      </w:r>
    </w:p>
    <w:p w:rsidR="00FB3545" w:rsidRPr="00B14757" w:rsidRDefault="00FB3545" w:rsidP="00B03AC2">
      <w:pPr>
        <w:spacing w:beforeLines="50"/>
        <w:rPr>
          <w:rFonts w:ascii="仿宋_GB2312" w:eastAsia="仿宋_GB2312" w:hAnsi="宋体"/>
          <w:sz w:val="28"/>
          <w:szCs w:val="28"/>
        </w:rPr>
      </w:pPr>
      <w:r w:rsidRPr="00B14757">
        <w:rPr>
          <w:rFonts w:ascii="仿宋_GB2312" w:eastAsia="仿宋_GB2312" w:hAnsi="宋体" w:hint="eastAsia"/>
          <w:b/>
          <w:sz w:val="28"/>
          <w:szCs w:val="28"/>
        </w:rPr>
        <w:t>二、</w:t>
      </w:r>
      <w:r>
        <w:rPr>
          <w:rFonts w:ascii="仿宋_GB2312" w:eastAsia="仿宋_GB2312" w:hAnsi="宋体" w:hint="eastAsia"/>
          <w:b/>
          <w:sz w:val="28"/>
          <w:szCs w:val="28"/>
        </w:rPr>
        <w:t>综合实践</w:t>
      </w:r>
      <w:r w:rsidRPr="00B14757">
        <w:rPr>
          <w:rFonts w:ascii="仿宋_GB2312" w:eastAsia="仿宋_GB2312" w:hAnsi="宋体" w:hint="eastAsia"/>
          <w:b/>
          <w:sz w:val="28"/>
          <w:szCs w:val="28"/>
        </w:rPr>
        <w:t>内容</w:t>
      </w:r>
      <w:r w:rsidRPr="00B14757">
        <w:rPr>
          <w:rFonts w:ascii="仿宋_GB2312" w:eastAsia="仿宋_GB2312" w:hAnsi="宋体" w:hint="eastAsia"/>
          <w:sz w:val="28"/>
          <w:szCs w:val="28"/>
        </w:rPr>
        <w:t>（</w:t>
      </w:r>
      <w:r w:rsidRPr="00FB3545">
        <w:rPr>
          <w:rFonts w:ascii="仿宋_GB2312" w:eastAsia="仿宋_GB2312" w:hAnsi="宋体" w:hint="eastAsia"/>
          <w:sz w:val="28"/>
          <w:szCs w:val="28"/>
        </w:rPr>
        <w:t>含技术指标</w:t>
      </w:r>
      <w:r w:rsidRPr="00B14757">
        <w:rPr>
          <w:rFonts w:ascii="仿宋_GB2312" w:eastAsia="仿宋_GB2312" w:hAnsi="宋体" w:hint="eastAsia"/>
          <w:sz w:val="28"/>
          <w:szCs w:val="28"/>
        </w:rPr>
        <w:t>）</w:t>
      </w:r>
    </w:p>
    <w:p w:rsidR="00FB3545" w:rsidRPr="009F7938" w:rsidRDefault="00FB3545" w:rsidP="00FB3545">
      <w:pPr>
        <w:ind w:firstLineChars="200" w:firstLine="480"/>
        <w:rPr>
          <w:rFonts w:ascii="宋体" w:hAnsi="宋体"/>
          <w:sz w:val="24"/>
        </w:rPr>
      </w:pPr>
      <w:r w:rsidRPr="009F7938">
        <w:rPr>
          <w:rFonts w:ascii="宋体" w:hAnsi="宋体" w:hint="eastAsia"/>
          <w:sz w:val="24"/>
        </w:rPr>
        <w:t>网上购书系统（淘书轩）使用JAVAEE（SSH框架）以及MySql5.1数据库来实现，开发工具是MyEclipse</w:t>
      </w:r>
    </w:p>
    <w:p w:rsidR="00FB3545" w:rsidRPr="009F7938" w:rsidRDefault="00FB3545" w:rsidP="00FB3545">
      <w:pPr>
        <w:numPr>
          <w:ilvl w:val="0"/>
          <w:numId w:val="37"/>
        </w:numPr>
        <w:rPr>
          <w:rFonts w:ascii="宋体" w:hAnsi="宋体"/>
          <w:sz w:val="24"/>
        </w:rPr>
      </w:pPr>
      <w:r w:rsidRPr="009F7938">
        <w:rPr>
          <w:rFonts w:ascii="宋体" w:hAnsi="宋体" w:hint="eastAsia"/>
          <w:sz w:val="24"/>
        </w:rPr>
        <w:t>会员模块：会员注册，登录，个人中心，收藏，评论，购物车，图书的搜索和列表显示</w:t>
      </w:r>
    </w:p>
    <w:p w:rsidR="00FB3545" w:rsidRPr="009F7938" w:rsidRDefault="00FB3545" w:rsidP="00FB3545">
      <w:pPr>
        <w:numPr>
          <w:ilvl w:val="0"/>
          <w:numId w:val="37"/>
        </w:numPr>
        <w:rPr>
          <w:rFonts w:ascii="宋体" w:hAnsi="宋体"/>
          <w:sz w:val="24"/>
        </w:rPr>
      </w:pPr>
      <w:r w:rsidRPr="009F7938">
        <w:rPr>
          <w:rFonts w:ascii="宋体" w:hAnsi="宋体" w:hint="eastAsia"/>
          <w:sz w:val="24"/>
        </w:rPr>
        <w:t>员工模块：登录，处理用户订单，用户退货请求，个人信息管理</w:t>
      </w:r>
    </w:p>
    <w:p w:rsidR="00FB3545" w:rsidRPr="009F7938" w:rsidRDefault="00FB3545" w:rsidP="00FB3545">
      <w:pPr>
        <w:numPr>
          <w:ilvl w:val="0"/>
          <w:numId w:val="37"/>
        </w:numPr>
        <w:rPr>
          <w:rFonts w:ascii="宋体" w:hAnsi="宋体"/>
          <w:sz w:val="24"/>
        </w:rPr>
      </w:pPr>
      <w:r w:rsidRPr="009F7938">
        <w:rPr>
          <w:rFonts w:ascii="宋体" w:hAnsi="宋体" w:hint="eastAsia"/>
          <w:sz w:val="24"/>
        </w:rPr>
        <w:t>管理员模块：管理员登录，员工信息管理（增删改查），</w:t>
      </w:r>
    </w:p>
    <w:p w:rsidR="00FB3545" w:rsidRPr="009F7938" w:rsidRDefault="00FB3545" w:rsidP="00FB3545">
      <w:pPr>
        <w:ind w:left="560"/>
        <w:rPr>
          <w:rFonts w:ascii="宋体" w:hAnsi="宋体"/>
          <w:sz w:val="24"/>
        </w:rPr>
      </w:pPr>
      <w:r w:rsidRPr="009F7938">
        <w:rPr>
          <w:rFonts w:ascii="宋体" w:hAnsi="宋体" w:hint="eastAsia"/>
          <w:sz w:val="24"/>
        </w:rPr>
        <w:t>会员信息管理，图书信息管理，支付方式管理，优惠活动管理，图书销售情况查看，网站首页广告管理，系统关键字管理，个人信息管理</w:t>
      </w:r>
    </w:p>
    <w:p w:rsidR="00FB3545" w:rsidRPr="00B14757" w:rsidRDefault="00FB3545" w:rsidP="00B03AC2">
      <w:pPr>
        <w:spacing w:beforeLines="50"/>
        <w:rPr>
          <w:rFonts w:ascii="仿宋_GB2312" w:eastAsia="仿宋_GB2312" w:hAnsi="宋体"/>
          <w:b/>
          <w:sz w:val="28"/>
          <w:szCs w:val="28"/>
        </w:rPr>
      </w:pPr>
      <w:r w:rsidRPr="00B14757">
        <w:rPr>
          <w:rFonts w:ascii="仿宋_GB2312" w:eastAsia="仿宋_GB2312" w:hAnsi="宋体" w:hint="eastAsia"/>
          <w:b/>
          <w:sz w:val="28"/>
          <w:szCs w:val="28"/>
        </w:rPr>
        <w:t>三、进度安排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73"/>
        <w:gridCol w:w="3607"/>
        <w:gridCol w:w="2864"/>
        <w:gridCol w:w="1178"/>
      </w:tblGrid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cs="宋体" w:hint="eastAsia"/>
                <w:kern w:val="0"/>
                <w:sz w:val="24"/>
              </w:rPr>
              <w:t>序号</w:t>
            </w:r>
          </w:p>
        </w:tc>
        <w:tc>
          <w:tcPr>
            <w:tcW w:w="3607" w:type="dxa"/>
          </w:tcPr>
          <w:p w:rsidR="00FB3545" w:rsidRPr="009F7938" w:rsidRDefault="00FB3545" w:rsidP="007B1A34">
            <w:pPr>
              <w:tabs>
                <w:tab w:val="left" w:pos="1440"/>
              </w:tabs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cs="宋体" w:hint="eastAsia"/>
                <w:kern w:val="0"/>
                <w:sz w:val="24"/>
              </w:rPr>
              <w:t>步骤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cs="宋体" w:hint="eastAsia"/>
                <w:kern w:val="0"/>
                <w:sz w:val="24"/>
              </w:rPr>
              <w:t>完成品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cs="宋体" w:hint="eastAsia"/>
                <w:kern w:val="0"/>
                <w:sz w:val="24"/>
              </w:rPr>
              <w:t>完成时间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cs="宋体" w:hint="eastAsia"/>
                <w:kern w:val="0"/>
                <w:sz w:val="24"/>
              </w:rPr>
              <w:t>1</w:t>
            </w:r>
          </w:p>
        </w:tc>
        <w:tc>
          <w:tcPr>
            <w:tcW w:w="3607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识别系统的参与者、用例及性能要求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系统需求说明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 w:cs="宋体"/>
                <w:kern w:val="0"/>
                <w:sz w:val="24"/>
              </w:rPr>
            </w:pPr>
            <w:r w:rsidRPr="009F7938">
              <w:rPr>
                <w:rFonts w:ascii="宋体" w:hAnsi="宋体" w:cs="宋体" w:hint="eastAsia"/>
                <w:kern w:val="0"/>
                <w:sz w:val="24"/>
              </w:rPr>
              <w:t>5月14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3607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分析系统领域对象，设计系统实体类及数据库结构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数据库设计说明（实体类设计说明）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5月16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3607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系统界面原型设计和架构设计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系统原型、总体设计说明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5月25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3607" w:type="dxa"/>
            <w:vAlign w:val="center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实现首页及网站导航及登录功能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有关网页及代码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5月28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3607" w:type="dxa"/>
            <w:vAlign w:val="center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实现商品目录显示及详细信息显示功能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有关网页及代码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5月30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6</w:t>
            </w:r>
          </w:p>
        </w:tc>
        <w:tc>
          <w:tcPr>
            <w:tcW w:w="3607" w:type="dxa"/>
            <w:vAlign w:val="center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实现购物车与支付功能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有关网页及代码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6月3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</w:p>
        </w:tc>
        <w:tc>
          <w:tcPr>
            <w:tcW w:w="3607" w:type="dxa"/>
            <w:vAlign w:val="center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实现后台管理功能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有关网页及代码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6月10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lastRenderedPageBreak/>
              <w:t>8</w:t>
            </w:r>
          </w:p>
        </w:tc>
        <w:tc>
          <w:tcPr>
            <w:tcW w:w="3607" w:type="dxa"/>
            <w:vAlign w:val="center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测试网站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测试计划及结果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6月11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10</w:t>
            </w:r>
          </w:p>
        </w:tc>
        <w:tc>
          <w:tcPr>
            <w:tcW w:w="3607" w:type="dxa"/>
            <w:vAlign w:val="center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编写文档及报告，准备答辩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设计报告</w:t>
            </w:r>
          </w:p>
        </w:tc>
        <w:tc>
          <w:tcPr>
            <w:tcW w:w="1178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6月12日</w:t>
            </w:r>
          </w:p>
        </w:tc>
      </w:tr>
      <w:tr w:rsidR="00FB3545" w:rsidRPr="009F7938" w:rsidTr="007B1A34">
        <w:trPr>
          <w:jc w:val="center"/>
        </w:trPr>
        <w:tc>
          <w:tcPr>
            <w:tcW w:w="873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11</w:t>
            </w:r>
          </w:p>
        </w:tc>
        <w:tc>
          <w:tcPr>
            <w:tcW w:w="3607" w:type="dxa"/>
            <w:vAlign w:val="center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答辩</w:t>
            </w:r>
          </w:p>
        </w:tc>
        <w:tc>
          <w:tcPr>
            <w:tcW w:w="2864" w:type="dxa"/>
          </w:tcPr>
          <w:p w:rsidR="00FB3545" w:rsidRPr="009F7938" w:rsidRDefault="00FB3545" w:rsidP="007B1A34">
            <w:pPr>
              <w:tabs>
                <w:tab w:val="left" w:pos="1440"/>
              </w:tabs>
              <w:rPr>
                <w:rFonts w:ascii="宋体" w:hAnsi="宋体"/>
                <w:sz w:val="24"/>
              </w:rPr>
            </w:pPr>
          </w:p>
        </w:tc>
        <w:tc>
          <w:tcPr>
            <w:tcW w:w="1178" w:type="dxa"/>
          </w:tcPr>
          <w:p w:rsidR="00FB3545" w:rsidRPr="009F7938" w:rsidRDefault="00FB3545" w:rsidP="007B1A34">
            <w:pPr>
              <w:rPr>
                <w:rFonts w:ascii="宋体" w:hAnsi="宋体"/>
                <w:sz w:val="24"/>
              </w:rPr>
            </w:pPr>
            <w:r w:rsidRPr="009F7938">
              <w:rPr>
                <w:rFonts w:ascii="宋体" w:hAnsi="宋体" w:hint="eastAsia"/>
                <w:sz w:val="24"/>
              </w:rPr>
              <w:t>6月27日</w:t>
            </w:r>
          </w:p>
        </w:tc>
      </w:tr>
    </w:tbl>
    <w:p w:rsidR="00FB3545" w:rsidRPr="00B8371A" w:rsidRDefault="00FB3545" w:rsidP="00FB3545">
      <w:pPr>
        <w:ind w:firstLineChars="200" w:firstLine="480"/>
        <w:rPr>
          <w:rFonts w:ascii="仿宋_GB2312" w:eastAsia="仿宋_GB2312" w:hAnsi="宋体"/>
          <w:sz w:val="24"/>
        </w:rPr>
      </w:pPr>
    </w:p>
    <w:p w:rsidR="00FB3545" w:rsidRDefault="00FB3545" w:rsidP="00B03AC2">
      <w:pPr>
        <w:numPr>
          <w:ilvl w:val="0"/>
          <w:numId w:val="35"/>
        </w:numPr>
        <w:spacing w:beforeLines="50"/>
        <w:rPr>
          <w:rFonts w:ascii="仿宋_GB2312" w:eastAsia="仿宋_GB2312"/>
          <w:b/>
          <w:sz w:val="28"/>
          <w:szCs w:val="28"/>
        </w:rPr>
      </w:pPr>
      <w:r w:rsidRPr="00B14757">
        <w:rPr>
          <w:rFonts w:ascii="仿宋_GB2312" w:eastAsia="仿宋_GB2312" w:hint="eastAsia"/>
          <w:b/>
          <w:sz w:val="28"/>
          <w:szCs w:val="28"/>
        </w:rPr>
        <w:t>基本要求</w:t>
      </w:r>
    </w:p>
    <w:p w:rsidR="00FB3545" w:rsidRPr="009F7938" w:rsidRDefault="00FB3545" w:rsidP="00FB3545">
      <w:pPr>
        <w:numPr>
          <w:ilvl w:val="0"/>
          <w:numId w:val="36"/>
        </w:numPr>
        <w:rPr>
          <w:rFonts w:ascii="宋体" w:hAnsi="宋体"/>
          <w:sz w:val="24"/>
        </w:rPr>
      </w:pPr>
      <w:r w:rsidRPr="009F7938">
        <w:rPr>
          <w:rFonts w:ascii="宋体" w:hAnsi="宋体" w:hint="eastAsia"/>
          <w:sz w:val="24"/>
        </w:rPr>
        <w:t>以团队合作方式完成一个web应用程序或动态网站</w:t>
      </w:r>
    </w:p>
    <w:p w:rsidR="00FB3545" w:rsidRPr="009F7938" w:rsidRDefault="00FB3545" w:rsidP="00FB3545">
      <w:pPr>
        <w:numPr>
          <w:ilvl w:val="0"/>
          <w:numId w:val="36"/>
        </w:numPr>
        <w:rPr>
          <w:rFonts w:ascii="宋体" w:hAnsi="宋体"/>
          <w:sz w:val="24"/>
        </w:rPr>
      </w:pPr>
      <w:r w:rsidRPr="009F7938">
        <w:rPr>
          <w:rFonts w:ascii="宋体" w:hAnsi="宋体" w:hint="eastAsia"/>
          <w:sz w:val="24"/>
        </w:rPr>
        <w:t>以模块进行组员分工</w:t>
      </w:r>
    </w:p>
    <w:p w:rsidR="00FB3545" w:rsidRPr="009F7938" w:rsidRDefault="00FB3545" w:rsidP="00FB3545">
      <w:pPr>
        <w:numPr>
          <w:ilvl w:val="0"/>
          <w:numId w:val="36"/>
        </w:numPr>
        <w:autoSpaceDE w:val="0"/>
        <w:autoSpaceDN w:val="0"/>
        <w:adjustRightInd w:val="0"/>
        <w:spacing w:line="360" w:lineRule="exact"/>
        <w:jc w:val="left"/>
        <w:rPr>
          <w:rFonts w:ascii="宋体" w:hAnsi="宋体" w:cs="方正书宋简体"/>
          <w:b/>
          <w:color w:val="000000"/>
          <w:kern w:val="0"/>
          <w:sz w:val="24"/>
        </w:rPr>
      </w:pPr>
      <w:r w:rsidRPr="009F7938">
        <w:rPr>
          <w:rFonts w:ascii="宋体" w:hAnsi="宋体" w:hint="eastAsia"/>
          <w:sz w:val="24"/>
        </w:rPr>
        <w:t>课程设计</w:t>
      </w:r>
      <w:r w:rsidRPr="009F7938">
        <w:rPr>
          <w:rFonts w:ascii="宋体" w:hAnsi="宋体"/>
          <w:sz w:val="24"/>
        </w:rPr>
        <w:t>结束后，要求学生完成</w:t>
      </w:r>
      <w:r w:rsidRPr="009F7938">
        <w:rPr>
          <w:rFonts w:ascii="宋体" w:hAnsi="宋体" w:hint="eastAsia"/>
          <w:sz w:val="24"/>
        </w:rPr>
        <w:t>课程设计</w:t>
      </w:r>
      <w:r w:rsidRPr="009F7938">
        <w:rPr>
          <w:rFonts w:ascii="宋体" w:hAnsi="宋体"/>
          <w:sz w:val="24"/>
        </w:rPr>
        <w:t>报告，</w:t>
      </w:r>
      <w:r w:rsidRPr="009F7938">
        <w:rPr>
          <w:rFonts w:ascii="宋体" w:hAnsi="宋体" w:hint="eastAsia"/>
          <w:sz w:val="24"/>
        </w:rPr>
        <w:t>总结课程设计的问题和经验</w:t>
      </w:r>
      <w:r w:rsidRPr="009F7938">
        <w:rPr>
          <w:rFonts w:ascii="宋体" w:hAnsi="宋体"/>
          <w:sz w:val="24"/>
        </w:rPr>
        <w:t>。</w:t>
      </w:r>
    </w:p>
    <w:p w:rsidR="00FB3545" w:rsidRPr="009F7938" w:rsidRDefault="00FB3545" w:rsidP="00FB3545">
      <w:pPr>
        <w:tabs>
          <w:tab w:val="left" w:pos="1440"/>
        </w:tabs>
        <w:rPr>
          <w:sz w:val="24"/>
        </w:rPr>
      </w:pPr>
    </w:p>
    <w:p w:rsidR="00FB3545" w:rsidRDefault="00FB3545" w:rsidP="00FB3545">
      <w:pPr>
        <w:ind w:firstLineChars="200" w:firstLine="480"/>
        <w:rPr>
          <w:rFonts w:ascii="仿宋_GB2312" w:eastAsia="仿宋_GB2312" w:hAnsi="宋体"/>
          <w:sz w:val="24"/>
        </w:rPr>
      </w:pPr>
    </w:p>
    <w:p w:rsidR="00FB3545" w:rsidRDefault="00FB3545" w:rsidP="00FB3545">
      <w:pPr>
        <w:ind w:firstLineChars="200" w:firstLine="480"/>
        <w:rPr>
          <w:rFonts w:ascii="仿宋_GB2312" w:eastAsia="仿宋_GB2312" w:hAnsi="宋体"/>
          <w:sz w:val="24"/>
        </w:rPr>
      </w:pPr>
    </w:p>
    <w:p w:rsidR="00FB3545" w:rsidRDefault="00FB3545" w:rsidP="00FB3545">
      <w:pPr>
        <w:ind w:firstLineChars="200" w:firstLine="480"/>
        <w:rPr>
          <w:rFonts w:ascii="仿宋_GB2312" w:eastAsia="仿宋_GB2312" w:hAnsi="宋体"/>
          <w:sz w:val="24"/>
        </w:rPr>
      </w:pPr>
    </w:p>
    <w:p w:rsidR="00FB3545" w:rsidRDefault="00FB3545" w:rsidP="00FB3545">
      <w:pPr>
        <w:ind w:firstLineChars="200" w:firstLine="560"/>
        <w:rPr>
          <w:rFonts w:ascii="仿宋_GB2312" w:eastAsia="仿宋_GB2312" w:hAnsi="宋体"/>
          <w:sz w:val="28"/>
          <w:szCs w:val="28"/>
        </w:rPr>
      </w:pPr>
    </w:p>
    <w:p w:rsidR="00FB3545" w:rsidRPr="00B14757" w:rsidRDefault="00FB3545" w:rsidP="00FB3545">
      <w:pPr>
        <w:pStyle w:val="ab"/>
        <w:ind w:firstLineChars="200" w:firstLine="560"/>
        <w:rPr>
          <w:rFonts w:ascii="仿宋_GB2312" w:eastAsia="仿宋_GB2312"/>
          <w:b/>
          <w:bCs/>
          <w:sz w:val="28"/>
          <w:szCs w:val="28"/>
        </w:rPr>
      </w:pPr>
      <w:r w:rsidRPr="00B14757">
        <w:rPr>
          <w:rFonts w:ascii="仿宋_GB2312" w:eastAsia="仿宋_GB2312" w:hint="eastAsia"/>
          <w:sz w:val="28"/>
          <w:szCs w:val="28"/>
        </w:rPr>
        <w:tab/>
        <w:t xml:space="preserve">                          </w:t>
      </w:r>
      <w:r>
        <w:rPr>
          <w:rFonts w:ascii="仿宋_GB2312" w:eastAsia="仿宋_GB2312" w:hint="eastAsia"/>
          <w:b/>
          <w:bCs/>
          <w:sz w:val="28"/>
          <w:szCs w:val="28"/>
        </w:rPr>
        <w:t>指导老师</w:t>
      </w:r>
      <w:r w:rsidRPr="00B14757">
        <w:rPr>
          <w:rFonts w:ascii="仿宋_GB2312" w:eastAsia="仿宋_GB2312" w:hint="eastAsia"/>
          <w:b/>
          <w:bCs/>
          <w:sz w:val="28"/>
          <w:szCs w:val="28"/>
        </w:rPr>
        <w:t xml:space="preserve">签名：           </w:t>
      </w:r>
    </w:p>
    <w:p w:rsidR="00FB3545" w:rsidRDefault="00FB3545" w:rsidP="00FB3545">
      <w:pPr>
        <w:pStyle w:val="ab"/>
        <w:ind w:firstLineChars="1945" w:firstLine="5467"/>
        <w:rPr>
          <w:rFonts w:ascii="仿宋_GB2312" w:eastAsia="仿宋_GB2312"/>
          <w:b/>
          <w:bCs/>
          <w:sz w:val="28"/>
          <w:szCs w:val="28"/>
        </w:rPr>
      </w:pPr>
      <w:r w:rsidRPr="00B14757">
        <w:rPr>
          <w:rFonts w:ascii="仿宋_GB2312" w:eastAsia="仿宋_GB2312" w:hint="eastAsia"/>
          <w:b/>
          <w:bCs/>
          <w:sz w:val="28"/>
          <w:szCs w:val="28"/>
        </w:rPr>
        <w:t>年     月    日</w:t>
      </w:r>
    </w:p>
    <w:p w:rsidR="00FB3545" w:rsidRDefault="00FB3545" w:rsidP="00FB3545"/>
    <w:p w:rsidR="00FB3545" w:rsidRDefault="00FB3545" w:rsidP="00FB3545">
      <w:pPr>
        <w:tabs>
          <w:tab w:val="left" w:pos="5400"/>
        </w:tabs>
        <w:ind w:rightChars="-73" w:right="-153"/>
        <w:jc w:val="center"/>
        <w:rPr>
          <w:b/>
          <w:sz w:val="44"/>
          <w:szCs w:val="44"/>
        </w:rPr>
      </w:pPr>
    </w:p>
    <w:p w:rsidR="00FB3545" w:rsidRDefault="00FB3545" w:rsidP="00FB3545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  <w:r>
        <w:rPr>
          <w:rFonts w:hint="eastAsia"/>
          <w:b/>
          <w:sz w:val="44"/>
          <w:szCs w:val="44"/>
        </w:rPr>
        <w:lastRenderedPageBreak/>
        <w:t>实践小组</w:t>
      </w:r>
      <w:r w:rsidRPr="001C359F">
        <w:rPr>
          <w:rFonts w:hint="eastAsia"/>
          <w:b/>
          <w:sz w:val="44"/>
          <w:szCs w:val="44"/>
        </w:rPr>
        <w:t>分工安排</w:t>
      </w:r>
    </w:p>
    <w:p w:rsidR="00FB3545" w:rsidRDefault="00FB3545" w:rsidP="00FB3545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28"/>
        <w:gridCol w:w="4409"/>
        <w:gridCol w:w="2251"/>
      </w:tblGrid>
      <w:tr w:rsidR="00FB3545" w:rsidRPr="00631C9C" w:rsidTr="006C409F">
        <w:trPr>
          <w:trHeight w:val="607"/>
          <w:jc w:val="center"/>
        </w:trPr>
        <w:tc>
          <w:tcPr>
            <w:tcW w:w="1728" w:type="dxa"/>
          </w:tcPr>
          <w:p w:rsidR="00FB3545" w:rsidRPr="00631C9C" w:rsidRDefault="00FB3545" w:rsidP="007B1A34">
            <w:pPr>
              <w:jc w:val="center"/>
              <w:rPr>
                <w:b/>
                <w:sz w:val="28"/>
                <w:szCs w:val="28"/>
              </w:rPr>
            </w:pPr>
            <w:r w:rsidRPr="00631C9C">
              <w:rPr>
                <w:rFonts w:hint="eastAsia"/>
                <w:b/>
                <w:sz w:val="28"/>
                <w:szCs w:val="28"/>
              </w:rPr>
              <w:t>姓名</w:t>
            </w:r>
          </w:p>
        </w:tc>
        <w:tc>
          <w:tcPr>
            <w:tcW w:w="4409" w:type="dxa"/>
          </w:tcPr>
          <w:p w:rsidR="00FB3545" w:rsidRPr="00631C9C" w:rsidRDefault="00FB3545" w:rsidP="007B1A34">
            <w:pPr>
              <w:jc w:val="center"/>
              <w:rPr>
                <w:b/>
                <w:sz w:val="28"/>
                <w:szCs w:val="28"/>
              </w:rPr>
            </w:pPr>
            <w:r w:rsidRPr="00631C9C">
              <w:rPr>
                <w:rFonts w:hint="eastAsia"/>
                <w:b/>
                <w:sz w:val="28"/>
                <w:szCs w:val="28"/>
              </w:rPr>
              <w:t>负责工作</w:t>
            </w:r>
          </w:p>
        </w:tc>
        <w:tc>
          <w:tcPr>
            <w:tcW w:w="2251" w:type="dxa"/>
          </w:tcPr>
          <w:p w:rsidR="00FB3545" w:rsidRPr="00631C9C" w:rsidRDefault="00FB3545" w:rsidP="007B1A34">
            <w:pPr>
              <w:jc w:val="center"/>
              <w:rPr>
                <w:b/>
                <w:sz w:val="28"/>
                <w:szCs w:val="28"/>
              </w:rPr>
            </w:pPr>
            <w:r w:rsidRPr="00631C9C">
              <w:rPr>
                <w:rFonts w:hint="eastAsia"/>
                <w:b/>
                <w:sz w:val="28"/>
                <w:szCs w:val="28"/>
              </w:rPr>
              <w:t>备注</w:t>
            </w:r>
          </w:p>
        </w:tc>
      </w:tr>
      <w:tr w:rsidR="00FB3545" w:rsidRPr="00C5521C" w:rsidTr="006C409F">
        <w:trPr>
          <w:trHeight w:val="1314"/>
          <w:jc w:val="center"/>
        </w:trPr>
        <w:tc>
          <w:tcPr>
            <w:tcW w:w="1728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刘宏吉</w:t>
            </w:r>
          </w:p>
        </w:tc>
        <w:tc>
          <w:tcPr>
            <w:tcW w:w="4409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项目框架的搭建，</w:t>
            </w:r>
            <w:r w:rsidR="00071CAF">
              <w:rPr>
                <w:rFonts w:hint="eastAsia"/>
                <w:sz w:val="24"/>
                <w:szCs w:val="28"/>
              </w:rPr>
              <w:t>需求分析，初步设计</w:t>
            </w:r>
            <w:r w:rsidR="00315F74">
              <w:rPr>
                <w:rFonts w:hint="eastAsia"/>
                <w:sz w:val="24"/>
                <w:szCs w:val="28"/>
              </w:rPr>
              <w:t>项目</w:t>
            </w:r>
            <w:r w:rsidR="00071CAF" w:rsidRPr="00C5521C">
              <w:rPr>
                <w:sz w:val="24"/>
                <w:szCs w:val="28"/>
              </w:rPr>
              <w:t xml:space="preserve"> </w:t>
            </w:r>
          </w:p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会员模块相关页面设计与后台代码的编写</w:t>
            </w:r>
          </w:p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数据库设计</w:t>
            </w:r>
          </w:p>
        </w:tc>
        <w:tc>
          <w:tcPr>
            <w:tcW w:w="2251" w:type="dxa"/>
          </w:tcPr>
          <w:p w:rsidR="00FB3545" w:rsidRPr="00C5521C" w:rsidRDefault="00FB3545" w:rsidP="007B1A34">
            <w:pPr>
              <w:jc w:val="center"/>
              <w:rPr>
                <w:b/>
                <w:sz w:val="24"/>
                <w:szCs w:val="28"/>
              </w:rPr>
            </w:pPr>
          </w:p>
        </w:tc>
      </w:tr>
      <w:tr w:rsidR="00FB3545" w:rsidRPr="00C5521C" w:rsidTr="006C409F">
        <w:trPr>
          <w:trHeight w:val="1314"/>
          <w:jc w:val="center"/>
        </w:trPr>
        <w:tc>
          <w:tcPr>
            <w:tcW w:w="1728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陈佳</w:t>
            </w:r>
            <w:proofErr w:type="gramStart"/>
            <w:r w:rsidRPr="00C5521C">
              <w:rPr>
                <w:rFonts w:hint="eastAsia"/>
                <w:sz w:val="24"/>
                <w:szCs w:val="28"/>
              </w:rPr>
              <w:t>佳</w:t>
            </w:r>
            <w:proofErr w:type="gramEnd"/>
          </w:p>
        </w:tc>
        <w:tc>
          <w:tcPr>
            <w:tcW w:w="4409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前期负责员工后台界面原型的设计与编写，后期负责员工后台代码的编写与测试</w:t>
            </w:r>
          </w:p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会员模块的购物车功能</w:t>
            </w:r>
          </w:p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数据库设计</w:t>
            </w:r>
          </w:p>
        </w:tc>
        <w:tc>
          <w:tcPr>
            <w:tcW w:w="2251" w:type="dxa"/>
          </w:tcPr>
          <w:p w:rsidR="00FB3545" w:rsidRPr="00C5521C" w:rsidRDefault="00FB3545" w:rsidP="007B1A34">
            <w:pPr>
              <w:jc w:val="center"/>
              <w:rPr>
                <w:b/>
                <w:sz w:val="24"/>
                <w:szCs w:val="28"/>
              </w:rPr>
            </w:pPr>
          </w:p>
        </w:tc>
      </w:tr>
      <w:tr w:rsidR="00FB3545" w:rsidRPr="00C5521C" w:rsidTr="006C409F">
        <w:trPr>
          <w:trHeight w:val="1346"/>
          <w:jc w:val="center"/>
        </w:trPr>
        <w:tc>
          <w:tcPr>
            <w:tcW w:w="1728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proofErr w:type="gramStart"/>
            <w:r w:rsidRPr="00C5521C">
              <w:rPr>
                <w:rFonts w:hint="eastAsia"/>
                <w:sz w:val="24"/>
                <w:szCs w:val="28"/>
              </w:rPr>
              <w:t>简建鸿</w:t>
            </w:r>
            <w:proofErr w:type="gramEnd"/>
          </w:p>
        </w:tc>
        <w:tc>
          <w:tcPr>
            <w:tcW w:w="4409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前期负责管理员后台界面原型的设计与编写，后期负责管理员后台代码的编写与测试</w:t>
            </w:r>
          </w:p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会员模块界面设计与后台代码编写</w:t>
            </w:r>
          </w:p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数据库设计</w:t>
            </w:r>
          </w:p>
        </w:tc>
        <w:tc>
          <w:tcPr>
            <w:tcW w:w="2251" w:type="dxa"/>
          </w:tcPr>
          <w:p w:rsidR="00FB3545" w:rsidRPr="00C5521C" w:rsidRDefault="00FB3545" w:rsidP="007B1A34">
            <w:pPr>
              <w:jc w:val="center"/>
              <w:rPr>
                <w:b/>
                <w:sz w:val="24"/>
                <w:szCs w:val="28"/>
              </w:rPr>
            </w:pPr>
          </w:p>
        </w:tc>
      </w:tr>
      <w:tr w:rsidR="00FB3545" w:rsidRPr="00C5521C" w:rsidTr="006C409F">
        <w:trPr>
          <w:trHeight w:val="1314"/>
          <w:jc w:val="center"/>
        </w:trPr>
        <w:tc>
          <w:tcPr>
            <w:tcW w:w="1728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邱宗博</w:t>
            </w:r>
          </w:p>
        </w:tc>
        <w:tc>
          <w:tcPr>
            <w:tcW w:w="4409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管理员登录后台代码的编写</w:t>
            </w:r>
          </w:p>
          <w:p w:rsidR="00FB3545" w:rsidRPr="00C5521C" w:rsidRDefault="00A42C5F" w:rsidP="007B1A34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会员模块测试</w:t>
            </w:r>
          </w:p>
        </w:tc>
        <w:tc>
          <w:tcPr>
            <w:tcW w:w="2251" w:type="dxa"/>
          </w:tcPr>
          <w:p w:rsidR="00FB3545" w:rsidRPr="00C5521C" w:rsidRDefault="00FB3545" w:rsidP="007B1A34">
            <w:pPr>
              <w:jc w:val="center"/>
              <w:rPr>
                <w:b/>
                <w:sz w:val="24"/>
                <w:szCs w:val="28"/>
              </w:rPr>
            </w:pPr>
          </w:p>
        </w:tc>
      </w:tr>
      <w:tr w:rsidR="00FB3545" w:rsidRPr="00C5521C" w:rsidTr="006C409F">
        <w:trPr>
          <w:trHeight w:val="1314"/>
          <w:jc w:val="center"/>
        </w:trPr>
        <w:tc>
          <w:tcPr>
            <w:tcW w:w="1728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刘志伟</w:t>
            </w:r>
          </w:p>
        </w:tc>
        <w:tc>
          <w:tcPr>
            <w:tcW w:w="4409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会员模块登录功能的实现</w:t>
            </w:r>
          </w:p>
          <w:p w:rsidR="00FB3545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包括页面与后台代码的编写</w:t>
            </w:r>
          </w:p>
          <w:p w:rsidR="00071CAF" w:rsidRDefault="00071CAF" w:rsidP="007B1A34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文档编写</w:t>
            </w:r>
          </w:p>
          <w:p w:rsidR="00071CAF" w:rsidRPr="00C5521C" w:rsidRDefault="00071CAF" w:rsidP="007B1A34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员工后台测试</w:t>
            </w:r>
          </w:p>
        </w:tc>
        <w:tc>
          <w:tcPr>
            <w:tcW w:w="2251" w:type="dxa"/>
          </w:tcPr>
          <w:p w:rsidR="00FB3545" w:rsidRPr="00C5521C" w:rsidRDefault="00FB3545" w:rsidP="007B1A34">
            <w:pPr>
              <w:jc w:val="center"/>
              <w:rPr>
                <w:b/>
                <w:sz w:val="24"/>
                <w:szCs w:val="28"/>
              </w:rPr>
            </w:pPr>
          </w:p>
        </w:tc>
      </w:tr>
      <w:tr w:rsidR="00FB3545" w:rsidRPr="00C5521C" w:rsidTr="006C409F">
        <w:trPr>
          <w:trHeight w:val="1314"/>
          <w:jc w:val="center"/>
        </w:trPr>
        <w:tc>
          <w:tcPr>
            <w:tcW w:w="1728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周彦妤</w:t>
            </w:r>
          </w:p>
        </w:tc>
        <w:tc>
          <w:tcPr>
            <w:tcW w:w="4409" w:type="dxa"/>
          </w:tcPr>
          <w:p w:rsidR="00FB3545" w:rsidRPr="00C5521C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会员模块注册功能的实现</w:t>
            </w:r>
          </w:p>
          <w:p w:rsidR="00FB3545" w:rsidRDefault="00FB3545" w:rsidP="007B1A34">
            <w:pPr>
              <w:jc w:val="center"/>
              <w:rPr>
                <w:sz w:val="24"/>
                <w:szCs w:val="28"/>
              </w:rPr>
            </w:pPr>
            <w:r w:rsidRPr="00C5521C">
              <w:rPr>
                <w:rFonts w:hint="eastAsia"/>
                <w:sz w:val="24"/>
                <w:szCs w:val="28"/>
              </w:rPr>
              <w:t>包括页面与后台代码的编写</w:t>
            </w:r>
          </w:p>
          <w:p w:rsidR="00EB708A" w:rsidRDefault="00EB708A" w:rsidP="007B1A34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文档编写</w:t>
            </w:r>
          </w:p>
          <w:p w:rsidR="00EB708A" w:rsidRPr="00C5521C" w:rsidRDefault="00EB708A" w:rsidP="007B1A34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管理员后台测试</w:t>
            </w:r>
          </w:p>
        </w:tc>
        <w:tc>
          <w:tcPr>
            <w:tcW w:w="2251" w:type="dxa"/>
          </w:tcPr>
          <w:p w:rsidR="00FB3545" w:rsidRPr="00C5521C" w:rsidRDefault="00FB3545" w:rsidP="007B1A34">
            <w:pPr>
              <w:jc w:val="center"/>
              <w:rPr>
                <w:b/>
                <w:sz w:val="24"/>
                <w:szCs w:val="28"/>
              </w:rPr>
            </w:pPr>
          </w:p>
        </w:tc>
      </w:tr>
    </w:tbl>
    <w:p w:rsidR="00FB3545" w:rsidRDefault="00FB3545" w:rsidP="00FB3545"/>
    <w:p w:rsidR="00FB3545" w:rsidRDefault="00FB3545" w:rsidP="00FB3545"/>
    <w:p w:rsidR="00FB3545" w:rsidRDefault="00FB3545" w:rsidP="00FB3545"/>
    <w:p w:rsidR="00FB3545" w:rsidRDefault="00FB3545" w:rsidP="00FB3545"/>
    <w:p w:rsidR="00FB3545" w:rsidRDefault="00FB3545" w:rsidP="00FB3545"/>
    <w:p w:rsidR="00FB3545" w:rsidRDefault="00FB3545" w:rsidP="00FB3545"/>
    <w:p w:rsidR="00FB3545" w:rsidRDefault="00FB3545" w:rsidP="00FB3545"/>
    <w:p w:rsidR="00FB3545" w:rsidRDefault="00FB3545" w:rsidP="00FB3545"/>
    <w:p w:rsidR="00FB3545" w:rsidRDefault="00FB3545" w:rsidP="00FB3545"/>
    <w:p w:rsidR="00FB3545" w:rsidRPr="00FB3545" w:rsidRDefault="00FB3545" w:rsidP="00FB3545"/>
    <w:p w:rsidR="005E1981" w:rsidRPr="00FB3545" w:rsidRDefault="005E1981" w:rsidP="00FB3545">
      <w:pPr>
        <w:pStyle w:val="1"/>
        <w:tabs>
          <w:tab w:val="left" w:pos="2415"/>
          <w:tab w:val="center" w:pos="4153"/>
        </w:tabs>
        <w:rPr>
          <w:rFonts w:ascii="黑体" w:eastAsia="黑体"/>
          <w:sz w:val="30"/>
          <w:szCs w:val="30"/>
        </w:rPr>
      </w:pPr>
      <w:bookmarkStart w:id="1" w:name="_Toc329129795"/>
      <w:r w:rsidRPr="00FB3545">
        <w:rPr>
          <w:rFonts w:ascii="黑体" w:eastAsia="黑体" w:hint="eastAsia"/>
          <w:sz w:val="30"/>
          <w:szCs w:val="30"/>
        </w:rPr>
        <w:lastRenderedPageBreak/>
        <w:t>摘要</w:t>
      </w:r>
      <w:bookmarkEnd w:id="0"/>
      <w:bookmarkEnd w:id="1"/>
    </w:p>
    <w:p w:rsidR="005E1981" w:rsidRPr="009F7938" w:rsidRDefault="005E1981" w:rsidP="002528D7">
      <w:pPr>
        <w:ind w:firstLine="420"/>
        <w:rPr>
          <w:rFonts w:asciiTheme="minorEastAsia" w:eastAsiaTheme="minorEastAsia" w:hAnsiTheme="minorEastAsia"/>
          <w:sz w:val="24"/>
        </w:rPr>
      </w:pPr>
      <w:r w:rsidRPr="009F7938">
        <w:rPr>
          <w:rFonts w:asciiTheme="minorEastAsia" w:eastAsiaTheme="minorEastAsia" w:hAnsiTheme="minorEastAsia" w:hint="eastAsia"/>
          <w:sz w:val="24"/>
        </w:rPr>
        <w:t>是利用计算机技术、网络技术和远程通信技术，实现整个商务(买卖)</w:t>
      </w:r>
    </w:p>
    <w:p w:rsidR="005E1981" w:rsidRPr="009F7938" w:rsidRDefault="005E1981" w:rsidP="005E1981">
      <w:pPr>
        <w:rPr>
          <w:rFonts w:asciiTheme="minorEastAsia" w:eastAsiaTheme="minorEastAsia" w:hAnsiTheme="minorEastAsia"/>
          <w:sz w:val="24"/>
        </w:rPr>
      </w:pPr>
      <w:r w:rsidRPr="009F7938">
        <w:rPr>
          <w:rFonts w:asciiTheme="minorEastAsia" w:eastAsiaTheme="minorEastAsia" w:hAnsiTheme="minorEastAsia" w:hint="eastAsia"/>
          <w:sz w:val="24"/>
        </w:rPr>
        <w:t>过程中的电子化、数字化和网络化。电子商务是以商务活动为主体，以计算机网</w:t>
      </w:r>
    </w:p>
    <w:p w:rsidR="005E1981" w:rsidRPr="009F7938" w:rsidRDefault="005E1981" w:rsidP="005E1981">
      <w:pPr>
        <w:rPr>
          <w:rFonts w:asciiTheme="minorEastAsia" w:eastAsiaTheme="minorEastAsia" w:hAnsiTheme="minorEastAsia"/>
          <w:sz w:val="24"/>
        </w:rPr>
      </w:pPr>
      <w:r w:rsidRPr="009F7938">
        <w:rPr>
          <w:rFonts w:asciiTheme="minorEastAsia" w:eastAsiaTheme="minorEastAsia" w:hAnsiTheme="minorEastAsia" w:hint="eastAsia"/>
          <w:sz w:val="24"/>
        </w:rPr>
        <w:t>络为基础，以电子化方式为手段，在法律许可范围内所进行的商务活动过程。利</w:t>
      </w:r>
    </w:p>
    <w:p w:rsidR="005E1981" w:rsidRPr="009F7938" w:rsidRDefault="005E1981" w:rsidP="005E1981">
      <w:pPr>
        <w:rPr>
          <w:rFonts w:asciiTheme="minorEastAsia" w:eastAsiaTheme="minorEastAsia" w:hAnsiTheme="minorEastAsia"/>
          <w:sz w:val="24"/>
        </w:rPr>
      </w:pPr>
      <w:r w:rsidRPr="009F7938">
        <w:rPr>
          <w:rFonts w:asciiTheme="minorEastAsia" w:eastAsiaTheme="minorEastAsia" w:hAnsiTheme="minorEastAsia" w:hint="eastAsia"/>
          <w:sz w:val="24"/>
        </w:rPr>
        <w:t xml:space="preserve">用 </w:t>
      </w:r>
      <w:r>
        <w:rPr>
          <w:rFonts w:asciiTheme="minorEastAsia" w:eastAsiaTheme="minorEastAsia" w:hAnsiTheme="minorEastAsia" w:hint="eastAsia"/>
          <w:sz w:val="24"/>
        </w:rPr>
        <w:t>JAVAEE平台</w:t>
      </w:r>
      <w:r w:rsidRPr="009F7938">
        <w:rPr>
          <w:rFonts w:asciiTheme="minorEastAsia" w:eastAsiaTheme="minorEastAsia" w:hAnsiTheme="minorEastAsia" w:hint="eastAsia"/>
          <w:sz w:val="24"/>
        </w:rPr>
        <w:t>语言</w:t>
      </w:r>
      <w:r>
        <w:rPr>
          <w:rFonts w:asciiTheme="minorEastAsia" w:eastAsiaTheme="minorEastAsia" w:hAnsiTheme="minorEastAsia" w:hint="eastAsia"/>
          <w:sz w:val="24"/>
        </w:rPr>
        <w:t>中的</w:t>
      </w:r>
      <w:r w:rsidRPr="009F7938">
        <w:rPr>
          <w:rFonts w:asciiTheme="minorEastAsia" w:eastAsiaTheme="minorEastAsia" w:hAnsiTheme="minorEastAsia" w:hint="eastAsia"/>
          <w:sz w:val="24"/>
        </w:rPr>
        <w:t>程序可以实现电子商务平台的设计。它有着大量的类库，同时利用数据库技术可以很容易的编写出漂亮高效的电子商务系统。</w:t>
      </w:r>
    </w:p>
    <w:p w:rsidR="005E1981" w:rsidRPr="009F7938" w:rsidRDefault="005E1981" w:rsidP="00C5521C">
      <w:pPr>
        <w:ind w:firstLine="420"/>
        <w:rPr>
          <w:rFonts w:asciiTheme="minorEastAsia" w:eastAsiaTheme="minorEastAsia" w:hAnsiTheme="minorEastAsia"/>
          <w:sz w:val="24"/>
        </w:rPr>
      </w:pPr>
      <w:r w:rsidRPr="009F7938">
        <w:rPr>
          <w:rFonts w:asciiTheme="minorEastAsia" w:eastAsiaTheme="minorEastAsia" w:hAnsiTheme="minorEastAsia" w:hint="eastAsia"/>
          <w:sz w:val="24"/>
        </w:rPr>
        <w:t xml:space="preserve">本论文利用 </w:t>
      </w:r>
      <w:r>
        <w:rPr>
          <w:rFonts w:asciiTheme="minorEastAsia" w:eastAsiaTheme="minorEastAsia" w:hAnsiTheme="minorEastAsia" w:hint="eastAsia"/>
          <w:sz w:val="24"/>
        </w:rPr>
        <w:t>JAVAEE</w:t>
      </w:r>
      <w:r w:rsidRPr="009F7938">
        <w:rPr>
          <w:rFonts w:asciiTheme="minorEastAsia" w:eastAsiaTheme="minorEastAsia" w:hAnsiTheme="minorEastAsia" w:hint="eastAsia"/>
          <w:sz w:val="24"/>
        </w:rPr>
        <w:t xml:space="preserve"> 及 </w:t>
      </w:r>
      <w:r>
        <w:rPr>
          <w:rFonts w:asciiTheme="minorEastAsia" w:eastAsiaTheme="minorEastAsia" w:hAnsiTheme="minorEastAsia" w:hint="eastAsia"/>
          <w:sz w:val="24"/>
        </w:rPr>
        <w:t>JSP</w:t>
      </w:r>
      <w:r w:rsidRPr="009F7938">
        <w:rPr>
          <w:rFonts w:asciiTheme="minorEastAsia" w:eastAsiaTheme="minorEastAsia" w:hAnsiTheme="minorEastAsia" w:hint="eastAsia"/>
          <w:sz w:val="24"/>
        </w:rPr>
        <w:t xml:space="preserve"> 在互联网上建造一个网上书店，以使每一位顾客不用出门在家里就能够通过上网来轻松购书。本文首先描述了电子商务的概念、发展状况、以及开发网上书店电子商务的意义。然后，对网上书店的开发工具</w:t>
      </w:r>
      <w:r>
        <w:rPr>
          <w:rFonts w:asciiTheme="minorEastAsia" w:eastAsiaTheme="minorEastAsia" w:hAnsiTheme="minorEastAsia" w:hint="eastAsia"/>
          <w:sz w:val="24"/>
        </w:rPr>
        <w:t>java框架</w:t>
      </w:r>
      <w:r w:rsidRPr="009F7938">
        <w:rPr>
          <w:rFonts w:asciiTheme="minorEastAsia" w:eastAsiaTheme="minorEastAsia" w:hAnsiTheme="minorEastAsia" w:hint="eastAsia"/>
          <w:sz w:val="24"/>
        </w:rPr>
        <w:t xml:space="preserve"> 技术进行了介绍，并将</w:t>
      </w:r>
      <w:r>
        <w:rPr>
          <w:rFonts w:asciiTheme="minorEastAsia" w:eastAsiaTheme="minorEastAsia" w:hAnsiTheme="minorEastAsia" w:hint="eastAsia"/>
          <w:sz w:val="24"/>
        </w:rPr>
        <w:t>JAVAEE</w:t>
      </w:r>
      <w:r w:rsidRPr="009F7938">
        <w:rPr>
          <w:rFonts w:asciiTheme="minorEastAsia" w:eastAsiaTheme="minorEastAsia" w:hAnsiTheme="minorEastAsia" w:hint="eastAsia"/>
          <w:sz w:val="24"/>
        </w:rPr>
        <w:t xml:space="preserve"> 技术和 </w:t>
      </w:r>
      <w:r>
        <w:rPr>
          <w:rFonts w:asciiTheme="minorEastAsia" w:eastAsiaTheme="minorEastAsia" w:hAnsiTheme="minorEastAsia" w:hint="eastAsia"/>
          <w:sz w:val="24"/>
        </w:rPr>
        <w:t>J</w:t>
      </w:r>
      <w:r w:rsidRPr="009F7938">
        <w:rPr>
          <w:rFonts w:asciiTheme="minorEastAsia" w:eastAsiaTheme="minorEastAsia" w:hAnsiTheme="minorEastAsia" w:hint="eastAsia"/>
          <w:sz w:val="24"/>
        </w:rPr>
        <w:t>SP 技术做了较深入的比较。分析了建立网上购书系统的可行性，对图书销售平台的运营模式和图书选购流程进行了深入的探讨。利用</w:t>
      </w:r>
      <w:r>
        <w:rPr>
          <w:rFonts w:asciiTheme="minorEastAsia" w:eastAsiaTheme="minorEastAsia" w:hAnsiTheme="minorEastAsia" w:hint="eastAsia"/>
          <w:sz w:val="24"/>
        </w:rPr>
        <w:t>JAVAEE框架</w:t>
      </w:r>
      <w:r w:rsidRPr="009F7938">
        <w:rPr>
          <w:rFonts w:asciiTheme="minorEastAsia" w:eastAsiaTheme="minorEastAsia" w:hAnsiTheme="minorEastAsia" w:hint="eastAsia"/>
          <w:sz w:val="24"/>
        </w:rPr>
        <w:t>技术访问网上书店数据库的流程，并设计了虚拟网上图书交易平台。网上购书系统实现，利用了</w:t>
      </w:r>
      <w:r>
        <w:rPr>
          <w:rFonts w:asciiTheme="minorEastAsia" w:eastAsiaTheme="minorEastAsia" w:hAnsiTheme="minorEastAsia" w:hint="eastAsia"/>
          <w:sz w:val="24"/>
        </w:rPr>
        <w:t>JAVAEE/JSP</w:t>
      </w:r>
      <w:r w:rsidRPr="009F7938">
        <w:rPr>
          <w:rFonts w:asciiTheme="minorEastAsia" w:eastAsiaTheme="minorEastAsia" w:hAnsiTheme="minorEastAsia" w:hint="eastAsia"/>
          <w:sz w:val="24"/>
        </w:rPr>
        <w:t xml:space="preserve"> 建立网上书店的语言程序和用户界面；利用了</w:t>
      </w:r>
      <w:r>
        <w:rPr>
          <w:rFonts w:asciiTheme="minorEastAsia" w:eastAsiaTheme="minorEastAsia" w:hAnsiTheme="minorEastAsia" w:hint="eastAsia"/>
          <w:sz w:val="24"/>
        </w:rPr>
        <w:t xml:space="preserve"> MYSQL </w:t>
      </w:r>
      <w:r w:rsidRPr="009F7938">
        <w:rPr>
          <w:rFonts w:asciiTheme="minorEastAsia" w:eastAsiaTheme="minorEastAsia" w:hAnsiTheme="minorEastAsia" w:hint="eastAsia"/>
          <w:sz w:val="24"/>
        </w:rPr>
        <w:t>数据库建立网上书店的数据库系统；利用了</w:t>
      </w:r>
      <w:r>
        <w:rPr>
          <w:rFonts w:asciiTheme="minorEastAsia" w:eastAsiaTheme="minorEastAsia" w:hAnsiTheme="minorEastAsia" w:hint="eastAsia"/>
          <w:sz w:val="24"/>
        </w:rPr>
        <w:t xml:space="preserve"> JAVAEE框架（SSH）</w:t>
      </w:r>
      <w:r w:rsidRPr="009F7938">
        <w:rPr>
          <w:rFonts w:asciiTheme="minorEastAsia" w:eastAsiaTheme="minorEastAsia" w:hAnsiTheme="minorEastAsia" w:hint="eastAsia"/>
          <w:sz w:val="24"/>
        </w:rPr>
        <w:t xml:space="preserve"> 技术实现网上购书系统中对数据库的安全连接和访问。本论文以建立一个虚拟的网上书店电子商务解决方案为前提，详细描述了购书系统各部分之间的联系，使它们有机地结合在一起，最终形成完整的电子商务平台。</w:t>
      </w:r>
    </w:p>
    <w:p w:rsidR="005E1981" w:rsidRPr="009F7938" w:rsidRDefault="005E1981" w:rsidP="005E1981">
      <w:pPr>
        <w:rPr>
          <w:rFonts w:asciiTheme="minorEastAsia" w:eastAsiaTheme="minorEastAsia" w:hAnsiTheme="minorEastAsia"/>
          <w:sz w:val="24"/>
        </w:rPr>
      </w:pPr>
    </w:p>
    <w:p w:rsidR="005E1981" w:rsidRPr="009F7938" w:rsidRDefault="005E1981" w:rsidP="005E1981">
      <w:pPr>
        <w:rPr>
          <w:rFonts w:asciiTheme="minorEastAsia" w:eastAsiaTheme="minorEastAsia" w:hAnsiTheme="minorEastAsia"/>
          <w:sz w:val="24"/>
        </w:rPr>
      </w:pPr>
    </w:p>
    <w:p w:rsidR="005E1981" w:rsidRPr="001A50A1" w:rsidRDefault="005E1981" w:rsidP="005E1981">
      <w:pPr>
        <w:rPr>
          <w:rFonts w:asciiTheme="minorEastAsia" w:eastAsiaTheme="minorEastAsia" w:hAnsiTheme="minorEastAsia"/>
          <w:sz w:val="24"/>
        </w:rPr>
        <w:sectPr w:rsidR="005E1981" w:rsidRPr="001A50A1" w:rsidSect="00644967">
          <w:footerReference w:type="default" r:id="rId8"/>
          <w:pgSz w:w="11906" w:h="16838"/>
          <w:pgMar w:top="1440" w:right="1800" w:bottom="1440" w:left="1800" w:header="851" w:footer="992" w:gutter="0"/>
          <w:pgNumType w:fmt="lowerRoman" w:start="1"/>
          <w:cols w:space="425"/>
          <w:docGrid w:type="lines" w:linePitch="312"/>
        </w:sectPr>
      </w:pPr>
      <w:r w:rsidRPr="009F7938">
        <w:rPr>
          <w:rFonts w:asciiTheme="minorEastAsia" w:eastAsiaTheme="minorEastAsia" w:hAnsiTheme="minorEastAsia" w:hint="eastAsia"/>
          <w:sz w:val="24"/>
        </w:rPr>
        <w:t>关键词：电子商务，网上</w:t>
      </w:r>
      <w:r>
        <w:rPr>
          <w:rFonts w:asciiTheme="minorEastAsia" w:eastAsiaTheme="minorEastAsia" w:hAnsiTheme="minorEastAsia" w:hint="eastAsia"/>
          <w:sz w:val="24"/>
        </w:rPr>
        <w:t>购书系统</w:t>
      </w:r>
      <w:r w:rsidRPr="009F7938"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 w:hint="eastAsia"/>
          <w:sz w:val="24"/>
        </w:rPr>
        <w:t>JAVA</w:t>
      </w:r>
    </w:p>
    <w:p w:rsidR="009B30E7" w:rsidRPr="00FB3545" w:rsidRDefault="009B30E7" w:rsidP="009B30E7">
      <w:pPr>
        <w:pStyle w:val="1"/>
        <w:tabs>
          <w:tab w:val="left" w:pos="2415"/>
          <w:tab w:val="center" w:pos="4153"/>
        </w:tabs>
        <w:rPr>
          <w:rFonts w:ascii="黑体" w:eastAsia="黑体"/>
          <w:sz w:val="30"/>
          <w:szCs w:val="30"/>
        </w:rPr>
      </w:pPr>
      <w:bookmarkStart w:id="2" w:name="_Toc329129796"/>
      <w:bookmarkStart w:id="3" w:name="_Toc328941307"/>
      <w:r w:rsidRPr="00FB3545">
        <w:rPr>
          <w:rFonts w:ascii="黑体" w:eastAsia="黑体" w:hint="eastAsia"/>
          <w:sz w:val="30"/>
          <w:szCs w:val="30"/>
        </w:rPr>
        <w:lastRenderedPageBreak/>
        <w:t>目录</w:t>
      </w:r>
      <w:bookmarkEnd w:id="2"/>
    </w:p>
    <w:p w:rsidR="000E144D" w:rsidRDefault="0010416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104162">
        <w:fldChar w:fldCharType="begin"/>
      </w:r>
      <w:r w:rsidR="00FB3545">
        <w:instrText xml:space="preserve"> </w:instrText>
      </w:r>
      <w:r w:rsidR="00FB3545">
        <w:rPr>
          <w:rFonts w:hint="eastAsia"/>
        </w:rPr>
        <w:instrText>TOC \o "1-2" \h \z \u</w:instrText>
      </w:r>
      <w:r w:rsidR="00FB3545">
        <w:instrText xml:space="preserve"> </w:instrText>
      </w:r>
      <w:r w:rsidRPr="00104162">
        <w:fldChar w:fldCharType="separate"/>
      </w:r>
      <w:hyperlink w:anchor="_Toc329129795" w:history="1">
        <w:r w:rsidR="000E144D" w:rsidRPr="00CC2575">
          <w:rPr>
            <w:rStyle w:val="a8"/>
            <w:rFonts w:ascii="黑体" w:eastAsia="黑体" w:hint="eastAsia"/>
            <w:noProof/>
          </w:rPr>
          <w:t>摘要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v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796" w:history="1">
        <w:r w:rsidR="000E144D" w:rsidRPr="00CC2575">
          <w:rPr>
            <w:rStyle w:val="a8"/>
            <w:rFonts w:ascii="黑体" w:eastAsia="黑体" w:hint="eastAsia"/>
            <w:noProof/>
          </w:rPr>
          <w:t>目录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797" w:history="1">
        <w:r w:rsidR="000E144D" w:rsidRPr="00CC2575">
          <w:rPr>
            <w:rStyle w:val="a8"/>
            <w:rFonts w:ascii="黑体" w:eastAsia="黑体" w:hint="eastAsia"/>
            <w:noProof/>
          </w:rPr>
          <w:t>第一章</w:t>
        </w:r>
        <w:r w:rsidR="000E144D" w:rsidRPr="00CC2575">
          <w:rPr>
            <w:rStyle w:val="a8"/>
            <w:rFonts w:ascii="黑体" w:eastAsia="黑体"/>
            <w:noProof/>
          </w:rPr>
          <w:t xml:space="preserve">  </w:t>
        </w:r>
        <w:r w:rsidR="000E144D" w:rsidRPr="00CC2575">
          <w:rPr>
            <w:rStyle w:val="a8"/>
            <w:rFonts w:ascii="黑体" w:eastAsia="黑体" w:hint="eastAsia"/>
            <w:noProof/>
          </w:rPr>
          <w:t>需求分析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798" w:history="1">
        <w:r w:rsidR="000E144D" w:rsidRPr="00CC2575">
          <w:rPr>
            <w:rStyle w:val="a8"/>
            <w:rFonts w:ascii="黑体" w:eastAsia="黑体" w:hAnsi="Arial"/>
            <w:noProof/>
          </w:rPr>
          <w:t>1.1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系统名称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799" w:history="1">
        <w:r w:rsidR="000E144D" w:rsidRPr="00CC2575">
          <w:rPr>
            <w:rStyle w:val="a8"/>
            <w:rFonts w:ascii="黑体" w:eastAsia="黑体" w:hAnsi="Arial"/>
            <w:noProof/>
          </w:rPr>
          <w:t>1.2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需要板块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0" w:history="1">
        <w:r w:rsidR="000E144D" w:rsidRPr="00CC2575">
          <w:rPr>
            <w:rStyle w:val="a8"/>
            <w:rFonts w:ascii="黑体" w:eastAsia="黑体" w:hAnsi="Arial"/>
            <w:noProof/>
          </w:rPr>
          <w:t>1.3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需要权限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1" w:history="1">
        <w:r w:rsidR="000E144D" w:rsidRPr="00CC2575">
          <w:rPr>
            <w:rStyle w:val="a8"/>
            <w:rFonts w:ascii="黑体" w:eastAsia="黑体" w:hAnsi="Arial"/>
            <w:noProof/>
          </w:rPr>
          <w:t>1.4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技术关键点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2" w:history="1">
        <w:r w:rsidR="000E144D" w:rsidRPr="00CC2575">
          <w:rPr>
            <w:rStyle w:val="a8"/>
            <w:rFonts w:ascii="黑体" w:eastAsia="黑体" w:hAnsi="Arial"/>
            <w:noProof/>
          </w:rPr>
          <w:t>1.5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内容难点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3" w:history="1">
        <w:r w:rsidR="000E144D" w:rsidRPr="00CC2575">
          <w:rPr>
            <w:rStyle w:val="a8"/>
            <w:rFonts w:ascii="黑体" w:eastAsia="黑体" w:hAnsi="Arial"/>
            <w:noProof/>
          </w:rPr>
          <w:t>1.6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领域对象分析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4" w:history="1">
        <w:r w:rsidR="000E144D" w:rsidRPr="00CC2575">
          <w:rPr>
            <w:rStyle w:val="a8"/>
            <w:rFonts w:ascii="黑体" w:eastAsia="黑体" w:hAnsi="Arial"/>
            <w:noProof/>
          </w:rPr>
          <w:t>1.7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领域对象类图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5" w:history="1">
        <w:r w:rsidR="000E144D" w:rsidRPr="00CC2575">
          <w:rPr>
            <w:rStyle w:val="a8"/>
            <w:rFonts w:ascii="黑体" w:eastAsia="黑体" w:hAnsi="Arial"/>
            <w:noProof/>
          </w:rPr>
          <w:t>1.8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系统用例图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6" w:history="1">
        <w:r w:rsidR="000E144D" w:rsidRPr="00CC2575">
          <w:rPr>
            <w:rStyle w:val="a8"/>
            <w:rFonts w:ascii="黑体" w:eastAsia="黑体" w:hAnsi="黑体" w:hint="eastAsia"/>
            <w:noProof/>
          </w:rPr>
          <w:t>第二章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黑体" w:hint="eastAsia"/>
            <w:noProof/>
          </w:rPr>
          <w:t>总体设计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09" w:history="1">
        <w:r w:rsidR="000E144D" w:rsidRPr="00CC2575">
          <w:rPr>
            <w:rStyle w:val="a8"/>
            <w:rFonts w:ascii="黑体" w:eastAsia="黑体" w:hAnsi="Arial"/>
            <w:noProof/>
          </w:rPr>
          <w:t>2.1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系统架构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0" w:history="1">
        <w:r w:rsidR="000E144D" w:rsidRPr="00CC2575">
          <w:rPr>
            <w:rStyle w:val="a8"/>
            <w:rFonts w:ascii="黑体" w:eastAsia="黑体" w:hAnsi="Arial"/>
            <w:noProof/>
          </w:rPr>
          <w:t>2.2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/>
            <w:noProof/>
          </w:rPr>
          <w:t>SSH</w:t>
        </w:r>
        <w:r w:rsidR="000E144D" w:rsidRPr="00CC2575">
          <w:rPr>
            <w:rStyle w:val="a8"/>
            <w:rFonts w:ascii="黑体" w:eastAsia="黑体" w:hAnsi="Arial" w:hint="eastAsia"/>
            <w:noProof/>
          </w:rPr>
          <w:t>分层结构技术划分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1" w:history="1">
        <w:r w:rsidR="000E144D" w:rsidRPr="00CC2575">
          <w:rPr>
            <w:rStyle w:val="a8"/>
            <w:rFonts w:ascii="黑体" w:eastAsia="黑体" w:hAnsi="Arial"/>
            <w:noProof/>
          </w:rPr>
          <w:t>2.3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物理包图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2" w:history="1">
        <w:r w:rsidR="000E144D" w:rsidRPr="00CC2575">
          <w:rPr>
            <w:rStyle w:val="a8"/>
            <w:rFonts w:ascii="黑体" w:eastAsia="黑体" w:hAnsi="黑体" w:hint="eastAsia"/>
            <w:noProof/>
          </w:rPr>
          <w:t>第三章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黑体" w:hint="eastAsia"/>
            <w:noProof/>
          </w:rPr>
          <w:t>详细设计与实现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4" w:history="1">
        <w:r w:rsidR="000E144D" w:rsidRPr="00CC2575">
          <w:rPr>
            <w:rStyle w:val="a8"/>
            <w:rFonts w:ascii="黑体" w:eastAsia="黑体" w:hAnsi="Arial"/>
            <w:noProof/>
          </w:rPr>
          <w:t>3.1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总体模块设计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5" w:history="1">
        <w:r w:rsidR="000E144D" w:rsidRPr="00CC2575">
          <w:rPr>
            <w:rStyle w:val="a8"/>
            <w:rFonts w:ascii="黑体" w:eastAsia="黑体" w:hAnsi="Arial"/>
            <w:noProof/>
          </w:rPr>
          <w:t>3.2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会员模块设计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6" w:history="1">
        <w:r w:rsidR="000E144D" w:rsidRPr="00CC2575">
          <w:rPr>
            <w:rStyle w:val="a8"/>
            <w:rFonts w:ascii="黑体" w:eastAsia="黑体" w:hAnsi="Arial"/>
            <w:noProof/>
          </w:rPr>
          <w:t>3.3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员工模块设计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7" w:history="1">
        <w:r w:rsidR="000E144D" w:rsidRPr="00CC2575">
          <w:rPr>
            <w:rStyle w:val="a8"/>
            <w:rFonts w:ascii="黑体" w:eastAsia="黑体" w:hAnsi="Arial"/>
            <w:noProof/>
          </w:rPr>
          <w:t>3.4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网站管理员模块设计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8" w:history="1">
        <w:r w:rsidR="000E144D" w:rsidRPr="00CC2575">
          <w:rPr>
            <w:rStyle w:val="a8"/>
            <w:rFonts w:ascii="黑体" w:eastAsia="黑体" w:hAnsi="Arial"/>
            <w:noProof/>
          </w:rPr>
          <w:t>3.5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关键字自动补全搜索模块设计与实现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19" w:history="1">
        <w:r w:rsidR="000E144D" w:rsidRPr="00CC2575">
          <w:rPr>
            <w:rStyle w:val="a8"/>
            <w:rFonts w:ascii="黑体" w:eastAsia="黑体" w:hAnsi="Arial"/>
            <w:noProof/>
          </w:rPr>
          <w:t>3.6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系统相关业务流程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20" w:history="1">
        <w:r w:rsidR="000E144D" w:rsidRPr="00CC2575">
          <w:rPr>
            <w:rStyle w:val="a8"/>
            <w:rFonts w:ascii="黑体" w:eastAsia="黑体" w:hAnsi="Arial"/>
            <w:noProof/>
          </w:rPr>
          <w:t>3.7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会员模块相关流程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21" w:history="1">
        <w:r w:rsidR="000E144D" w:rsidRPr="00CC2575">
          <w:rPr>
            <w:rStyle w:val="a8"/>
            <w:rFonts w:ascii="黑体" w:eastAsia="黑体" w:hAnsi="Arial"/>
            <w:noProof/>
          </w:rPr>
          <w:t>3.8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Arial" w:hint="eastAsia"/>
            <w:noProof/>
          </w:rPr>
          <w:t>数据字典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22" w:history="1">
        <w:r w:rsidR="000E144D" w:rsidRPr="00CC2575">
          <w:rPr>
            <w:rStyle w:val="a8"/>
            <w:rFonts w:ascii="黑体" w:eastAsia="黑体" w:hAnsi="黑体" w:hint="eastAsia"/>
            <w:noProof/>
          </w:rPr>
          <w:t>第四章</w:t>
        </w:r>
        <w:r w:rsidR="000E144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0E144D" w:rsidRPr="00CC2575">
          <w:rPr>
            <w:rStyle w:val="a8"/>
            <w:rFonts w:ascii="黑体" w:eastAsia="黑体" w:hAnsi="黑体" w:hint="eastAsia"/>
            <w:noProof/>
          </w:rPr>
          <w:t>测试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23" w:history="1">
        <w:r w:rsidR="000E144D" w:rsidRPr="00CC2575">
          <w:rPr>
            <w:rStyle w:val="a8"/>
            <w:rFonts w:ascii="黑体" w:eastAsia="黑体" w:hAnsi="黑体" w:hint="eastAsia"/>
            <w:noProof/>
          </w:rPr>
          <w:t>参考文献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24" w:history="1">
        <w:r w:rsidR="000E144D" w:rsidRPr="00CC2575">
          <w:rPr>
            <w:rStyle w:val="a8"/>
            <w:rFonts w:ascii="黑体" w:eastAsia="黑体" w:hAnsi="黑体" w:hint="eastAsia"/>
            <w:noProof/>
          </w:rPr>
          <w:t>心得体会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0E144D" w:rsidRDefault="0010416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29129825" w:history="1">
        <w:r w:rsidR="000E144D" w:rsidRPr="00CC2575">
          <w:rPr>
            <w:rStyle w:val="a8"/>
            <w:rFonts w:ascii="黑体" w:eastAsia="黑体" w:hAnsi="黑体" w:hint="eastAsia"/>
            <w:noProof/>
          </w:rPr>
          <w:t>综合实践进度表</w:t>
        </w:r>
        <w:r w:rsidR="000E144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144D">
          <w:rPr>
            <w:noProof/>
            <w:webHidden/>
          </w:rPr>
          <w:instrText xml:space="preserve"> PAGEREF _Toc329129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144D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B30E7" w:rsidRDefault="00104162" w:rsidP="009B30E7">
      <w:r>
        <w:fldChar w:fldCharType="end"/>
      </w:r>
    </w:p>
    <w:p w:rsidR="009B30E7" w:rsidRDefault="009B30E7" w:rsidP="009B30E7"/>
    <w:p w:rsidR="009B30E7" w:rsidRDefault="009B30E7" w:rsidP="009B30E7"/>
    <w:p w:rsidR="009B30E7" w:rsidRDefault="009B30E7" w:rsidP="009B30E7"/>
    <w:p w:rsidR="009B30E7" w:rsidRDefault="009B30E7" w:rsidP="009B30E7"/>
    <w:p w:rsidR="005E1981" w:rsidRPr="009B30E7" w:rsidRDefault="005E1981" w:rsidP="009B30E7">
      <w:pPr>
        <w:pStyle w:val="1"/>
        <w:rPr>
          <w:rFonts w:ascii="黑体" w:eastAsia="黑体"/>
          <w:sz w:val="30"/>
          <w:szCs w:val="30"/>
        </w:rPr>
      </w:pPr>
      <w:bookmarkStart w:id="4" w:name="_Toc329129797"/>
      <w:r w:rsidRPr="009B30E7">
        <w:rPr>
          <w:rFonts w:ascii="黑体" w:eastAsia="黑体" w:hint="eastAsia"/>
          <w:sz w:val="30"/>
          <w:szCs w:val="30"/>
        </w:rPr>
        <w:lastRenderedPageBreak/>
        <w:t>第一章</w:t>
      </w:r>
      <w:r w:rsidR="009B30E7" w:rsidRPr="009B30E7">
        <w:rPr>
          <w:rFonts w:ascii="黑体" w:eastAsia="黑体" w:hint="eastAsia"/>
          <w:sz w:val="30"/>
          <w:szCs w:val="30"/>
        </w:rPr>
        <w:t xml:space="preserve">  </w:t>
      </w:r>
      <w:r w:rsidRPr="009B30E7">
        <w:rPr>
          <w:rFonts w:ascii="黑体" w:eastAsia="黑体" w:hint="eastAsia"/>
          <w:sz w:val="30"/>
          <w:szCs w:val="30"/>
        </w:rPr>
        <w:t>需求分析</w:t>
      </w:r>
      <w:bookmarkEnd w:id="3"/>
      <w:bookmarkEnd w:id="4"/>
    </w:p>
    <w:p w:rsidR="005E1981" w:rsidRPr="00FB3545" w:rsidRDefault="005E1981" w:rsidP="009B30E7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5" w:name="_Toc329129798"/>
      <w:r w:rsidRPr="00FB3545">
        <w:rPr>
          <w:rFonts w:ascii="黑体" w:eastAsia="黑体" w:hAnsi="Arial" w:cs="Times New Roman" w:hint="eastAsia"/>
          <w:sz w:val="28"/>
          <w:szCs w:val="28"/>
        </w:rPr>
        <w:t>系统名称</w:t>
      </w:r>
      <w:bookmarkEnd w:id="5"/>
    </w:p>
    <w:p w:rsidR="005E1981" w:rsidRPr="00053B6D" w:rsidRDefault="005E1981" w:rsidP="005E1981">
      <w:pPr>
        <w:spacing w:line="720" w:lineRule="exact"/>
        <w:ind w:firstLine="420"/>
        <w:rPr>
          <w:rFonts w:asciiTheme="minorEastAsia" w:eastAsiaTheme="minorEastAsia" w:hAnsiTheme="minorEastAsia"/>
          <w:sz w:val="24"/>
        </w:rPr>
      </w:pPr>
      <w:r w:rsidRPr="00053B6D">
        <w:rPr>
          <w:rFonts w:asciiTheme="minorEastAsia" w:eastAsiaTheme="minorEastAsia" w:hAnsiTheme="minorEastAsia" w:hint="eastAsia"/>
          <w:sz w:val="24"/>
        </w:rPr>
        <w:t>《基于B/S结构的网上购书系统》</w:t>
      </w:r>
    </w:p>
    <w:p w:rsidR="005E1981" w:rsidRPr="00FB3545" w:rsidRDefault="005E1981" w:rsidP="009B30E7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6" w:name="_Toc329129799"/>
      <w:r w:rsidRPr="00FB3545">
        <w:rPr>
          <w:rFonts w:ascii="黑体" w:eastAsia="黑体" w:hAnsi="Arial" w:cs="Times New Roman" w:hint="eastAsia"/>
          <w:sz w:val="28"/>
          <w:szCs w:val="28"/>
        </w:rPr>
        <w:t>需要板块</w:t>
      </w:r>
      <w:bookmarkEnd w:id="6"/>
    </w:p>
    <w:p w:rsidR="005E1981" w:rsidRPr="00053B6D" w:rsidRDefault="005E1981" w:rsidP="005E1981">
      <w:pPr>
        <w:pStyle w:val="a5"/>
        <w:numPr>
          <w:ilvl w:val="0"/>
          <w:numId w:val="2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网站管理员后台</w:t>
      </w:r>
    </w:p>
    <w:p w:rsidR="005E1981" w:rsidRPr="00053B6D" w:rsidRDefault="005E1981" w:rsidP="005E1981">
      <w:pPr>
        <w:pStyle w:val="a5"/>
        <w:numPr>
          <w:ilvl w:val="0"/>
          <w:numId w:val="2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员工后台</w:t>
      </w:r>
    </w:p>
    <w:p w:rsidR="005E1981" w:rsidRPr="00053B6D" w:rsidRDefault="005E1981" w:rsidP="005E1981">
      <w:pPr>
        <w:pStyle w:val="a5"/>
        <w:numPr>
          <w:ilvl w:val="0"/>
          <w:numId w:val="2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会员模块</w:t>
      </w:r>
    </w:p>
    <w:p w:rsidR="005E1981" w:rsidRPr="00FB3545" w:rsidRDefault="005E1981" w:rsidP="009B30E7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7" w:name="_Toc329129800"/>
      <w:r w:rsidRPr="00FB3545">
        <w:rPr>
          <w:rFonts w:ascii="黑体" w:eastAsia="黑体" w:hAnsi="Arial" w:cs="Times New Roman" w:hint="eastAsia"/>
          <w:sz w:val="28"/>
          <w:szCs w:val="28"/>
        </w:rPr>
        <w:t>需要权限</w:t>
      </w:r>
      <w:bookmarkEnd w:id="7"/>
    </w:p>
    <w:p w:rsidR="005E1981" w:rsidRPr="00053B6D" w:rsidRDefault="005E1981" w:rsidP="005E198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员工</w:t>
      </w:r>
    </w:p>
    <w:p w:rsidR="005E1981" w:rsidRPr="00053B6D" w:rsidRDefault="005E1981" w:rsidP="005E1981">
      <w:pPr>
        <w:pStyle w:val="a5"/>
        <w:numPr>
          <w:ilvl w:val="1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员工登录/安全退出</w:t>
      </w:r>
    </w:p>
    <w:p w:rsidR="005E1981" w:rsidRPr="00053B6D" w:rsidRDefault="005E1981" w:rsidP="005E1981">
      <w:pPr>
        <w:pStyle w:val="a5"/>
        <w:numPr>
          <w:ilvl w:val="1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处理会员买书的订单（查看，发货）</w:t>
      </w:r>
    </w:p>
    <w:p w:rsidR="005E1981" w:rsidRPr="00053B6D" w:rsidRDefault="005E1981" w:rsidP="005E1981">
      <w:pPr>
        <w:pStyle w:val="a5"/>
        <w:numPr>
          <w:ilvl w:val="1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处理会员退货请求</w:t>
      </w:r>
    </w:p>
    <w:p w:rsidR="005E1981" w:rsidRPr="00053B6D" w:rsidRDefault="005E1981" w:rsidP="005E1981">
      <w:pPr>
        <w:pStyle w:val="a5"/>
        <w:numPr>
          <w:ilvl w:val="1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查看个人的订单处理记录</w:t>
      </w:r>
    </w:p>
    <w:p w:rsidR="005E1981" w:rsidRPr="00053B6D" w:rsidRDefault="005E1981" w:rsidP="005E1981">
      <w:pPr>
        <w:pStyle w:val="a5"/>
        <w:numPr>
          <w:ilvl w:val="1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个人信息管理（查看，修改部分个人信息）</w:t>
      </w:r>
    </w:p>
    <w:p w:rsidR="005E1981" w:rsidRPr="00053B6D" w:rsidRDefault="005E1981" w:rsidP="005E1981">
      <w:pPr>
        <w:pStyle w:val="a5"/>
        <w:numPr>
          <w:ilvl w:val="1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修改登录密码</w:t>
      </w:r>
    </w:p>
    <w:p w:rsidR="005E1981" w:rsidRPr="00053B6D" w:rsidRDefault="005E1981" w:rsidP="005E198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网站管理员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管理员登录/安全退出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管理员工信息（增删改查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管理会员信息（查看，注销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图书分类信息管理（增删改查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管理图书信息（图书上架，下架，图书列表查看，图书部分信息修改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管理用户评论（查看，删除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支付方式管理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查看员工订单处理记录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查看会员的购书记录（查看用户订单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查看网站整体销售情况（销售数量，金额，按时间查看：当天，最近一周，最近三月等等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查看图书销售情况（图书的销售量）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图书销售折扣的发布/撤销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优惠活动的发布/撤销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管理网站首页的广告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系统关键字的管理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管理个人信息</w:t>
      </w:r>
    </w:p>
    <w:p w:rsidR="005E1981" w:rsidRPr="00053B6D" w:rsidRDefault="005E1981" w:rsidP="005E1981">
      <w:pPr>
        <w:pStyle w:val="a5"/>
        <w:numPr>
          <w:ilvl w:val="0"/>
          <w:numId w:val="4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lastRenderedPageBreak/>
        <w:t>修改登录密码</w:t>
      </w:r>
    </w:p>
    <w:p w:rsidR="005E1981" w:rsidRPr="00053B6D" w:rsidRDefault="005E1981" w:rsidP="005E198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 xml:space="preserve"> 会员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新会员注册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会员登录/安全退出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图书搜索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购物车管理（增加图书，数量修改，清空，结算）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已购图书查看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收获地址管理（增删改查）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我的订单（订单确认，订单列表，删除订单，查询明细）</w:t>
      </w:r>
    </w:p>
    <w:p w:rsidR="005E1981" w:rsidRPr="00053B6D" w:rsidRDefault="005E1981" w:rsidP="005E1981">
      <w:pPr>
        <w:pStyle w:val="a5"/>
        <w:ind w:left="1260" w:firstLineChars="0" w:firstLine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订单状态为</w:t>
      </w:r>
      <w:bookmarkStart w:id="8" w:name="OLE_LINK3"/>
      <w:bookmarkStart w:id="9" w:name="OLE_LINK4"/>
      <w:r w:rsidRPr="00053B6D">
        <w:rPr>
          <w:rFonts w:ascii="宋体" w:hAnsi="宋体" w:hint="eastAsia"/>
          <w:sz w:val="24"/>
          <w:szCs w:val="24"/>
        </w:rPr>
        <w:t>（</w:t>
      </w:r>
      <w:bookmarkStart w:id="10" w:name="OLE_LINK1"/>
      <w:bookmarkStart w:id="11" w:name="OLE_LINK2"/>
      <w:r w:rsidRPr="00053B6D">
        <w:rPr>
          <w:rFonts w:ascii="宋体" w:hAnsi="宋体" w:hint="eastAsia"/>
          <w:sz w:val="24"/>
          <w:szCs w:val="24"/>
        </w:rPr>
        <w:t>取消，等待审核，审核不通过，审核通过，等待发货，已发货，交易成功</w:t>
      </w:r>
      <w:bookmarkEnd w:id="10"/>
      <w:bookmarkEnd w:id="11"/>
      <w:r w:rsidRPr="00053B6D">
        <w:rPr>
          <w:rFonts w:ascii="宋体" w:hAnsi="宋体" w:hint="eastAsia"/>
          <w:sz w:val="24"/>
          <w:szCs w:val="24"/>
        </w:rPr>
        <w:t>）</w:t>
      </w:r>
      <w:bookmarkEnd w:id="8"/>
      <w:bookmarkEnd w:id="9"/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评论管理（交易成功后对图书进行评论，查看已有评论）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我的收藏（新增收藏，收藏列表，删除收藏图书）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个人信息管理（查看，修改）</w:t>
      </w:r>
    </w:p>
    <w:p w:rsidR="005E1981" w:rsidRPr="00053B6D" w:rsidRDefault="005E1981" w:rsidP="005E1981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修改登录密码</w:t>
      </w:r>
    </w:p>
    <w:p w:rsidR="005E1981" w:rsidRPr="00053B6D" w:rsidRDefault="005E1981" w:rsidP="005E198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游客</w:t>
      </w:r>
    </w:p>
    <w:p w:rsidR="005E1981" w:rsidRPr="00053B6D" w:rsidRDefault="005E1981" w:rsidP="005E1981">
      <w:pPr>
        <w:pStyle w:val="a5"/>
        <w:numPr>
          <w:ilvl w:val="0"/>
          <w:numId w:val="8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将图书加入购物车</w:t>
      </w:r>
    </w:p>
    <w:p w:rsidR="005E1981" w:rsidRPr="00053B6D" w:rsidRDefault="005E1981" w:rsidP="005E1981">
      <w:pPr>
        <w:pStyle w:val="a5"/>
        <w:numPr>
          <w:ilvl w:val="0"/>
          <w:numId w:val="8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浏览图书</w:t>
      </w:r>
    </w:p>
    <w:p w:rsidR="005E1981" w:rsidRPr="00053B6D" w:rsidRDefault="005E1981" w:rsidP="005E1981">
      <w:pPr>
        <w:pStyle w:val="a5"/>
        <w:numPr>
          <w:ilvl w:val="0"/>
          <w:numId w:val="8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查询图书</w:t>
      </w:r>
    </w:p>
    <w:p w:rsidR="005E1981" w:rsidRPr="00FB3545" w:rsidRDefault="005E1981" w:rsidP="009B30E7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12" w:name="_Toc329129801"/>
      <w:r w:rsidRPr="00FB3545">
        <w:rPr>
          <w:rFonts w:ascii="黑体" w:eastAsia="黑体" w:hAnsi="Arial" w:cs="Times New Roman" w:hint="eastAsia"/>
          <w:sz w:val="28"/>
          <w:szCs w:val="28"/>
        </w:rPr>
        <w:t>技术关键点</w:t>
      </w:r>
      <w:bookmarkEnd w:id="12"/>
    </w:p>
    <w:p w:rsidR="005E1981" w:rsidRPr="00053B6D" w:rsidRDefault="005E1981" w:rsidP="005E1981">
      <w:pPr>
        <w:pStyle w:val="a5"/>
        <w:numPr>
          <w:ilvl w:val="0"/>
          <w:numId w:val="6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图书计算折扣时以最近设置折扣优先</w:t>
      </w:r>
    </w:p>
    <w:p w:rsidR="005E1981" w:rsidRPr="00FB3545" w:rsidRDefault="005E1981" w:rsidP="009B30E7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13" w:name="_Toc329129802"/>
      <w:r w:rsidRPr="00FB3545">
        <w:rPr>
          <w:rFonts w:ascii="黑体" w:eastAsia="黑体" w:hAnsi="Arial" w:cs="Times New Roman" w:hint="eastAsia"/>
          <w:sz w:val="28"/>
          <w:szCs w:val="28"/>
        </w:rPr>
        <w:t>内容难点</w:t>
      </w:r>
      <w:bookmarkEnd w:id="13"/>
    </w:p>
    <w:p w:rsidR="005E1981" w:rsidRPr="00053B6D" w:rsidRDefault="005E1981" w:rsidP="005E1981">
      <w:pPr>
        <w:pStyle w:val="a5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验证用户邮箱有效性</w:t>
      </w:r>
    </w:p>
    <w:p w:rsidR="005E1981" w:rsidRPr="00053B6D" w:rsidRDefault="005E1981" w:rsidP="005E1981">
      <w:pPr>
        <w:pStyle w:val="a5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首页浮动广告的管理</w:t>
      </w:r>
    </w:p>
    <w:p w:rsidR="005E1981" w:rsidRPr="00053B6D" w:rsidRDefault="005E1981" w:rsidP="005E1981">
      <w:pPr>
        <w:pStyle w:val="a5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通过highcharts插件实现图书销售情况的显示</w:t>
      </w:r>
    </w:p>
    <w:p w:rsidR="005E1981" w:rsidRPr="00053B6D" w:rsidRDefault="005E1981" w:rsidP="005E1981">
      <w:pPr>
        <w:pStyle w:val="a5"/>
        <w:numPr>
          <w:ilvl w:val="0"/>
          <w:numId w:val="7"/>
        </w:numPr>
        <w:ind w:firstLineChars="0"/>
        <w:rPr>
          <w:rFonts w:ascii="宋体" w:hAnsi="宋体"/>
          <w:sz w:val="24"/>
          <w:szCs w:val="24"/>
        </w:rPr>
      </w:pPr>
      <w:r w:rsidRPr="00053B6D">
        <w:rPr>
          <w:rFonts w:ascii="宋体" w:hAnsi="宋体" w:hint="eastAsia"/>
          <w:sz w:val="24"/>
          <w:szCs w:val="24"/>
        </w:rPr>
        <w:t>收货地址中的地区信息（国家，省，市，县）的列表关联显示</w:t>
      </w:r>
    </w:p>
    <w:p w:rsidR="005E1981" w:rsidRPr="00FB3545" w:rsidRDefault="001C022C" w:rsidP="009B30E7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14" w:name="_Toc329129803"/>
      <w:r w:rsidRPr="00FB3545">
        <w:rPr>
          <w:rFonts w:ascii="黑体" w:eastAsia="黑体" w:hAnsi="Arial" w:cs="Times New Roman" w:hint="eastAsia"/>
          <w:sz w:val="28"/>
          <w:szCs w:val="28"/>
        </w:rPr>
        <w:t>领域对象分析</w:t>
      </w:r>
      <w:bookmarkEnd w:id="14"/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会员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员工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网站管理员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图书信息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订单信息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收藏信息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会员已购图书记录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评论信息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收货地址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lastRenderedPageBreak/>
        <w:t>退货申请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员工处理会员订单与退货申请记录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图书分类信息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支付方式</w:t>
      </w:r>
    </w:p>
    <w:p w:rsidR="001C022C" w:rsidRPr="001C022C" w:rsidRDefault="001C022C" w:rsidP="001C022C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优惠活动信息</w:t>
      </w:r>
    </w:p>
    <w:p w:rsidR="001C022C" w:rsidRDefault="001C022C" w:rsidP="009B30E7">
      <w:pPr>
        <w:pStyle w:val="a5"/>
        <w:numPr>
          <w:ilvl w:val="2"/>
          <w:numId w:val="13"/>
        </w:numPr>
        <w:ind w:firstLineChars="0"/>
        <w:rPr>
          <w:sz w:val="24"/>
        </w:rPr>
      </w:pPr>
      <w:r w:rsidRPr="001C022C">
        <w:rPr>
          <w:rFonts w:hint="eastAsia"/>
          <w:sz w:val="24"/>
        </w:rPr>
        <w:t>系统关键字信息</w:t>
      </w:r>
    </w:p>
    <w:p w:rsidR="00D22D8D" w:rsidRPr="009B30E7" w:rsidRDefault="00D22D8D" w:rsidP="00D22D8D">
      <w:pPr>
        <w:pStyle w:val="a5"/>
        <w:ind w:left="1418" w:firstLineChars="0" w:firstLine="0"/>
        <w:rPr>
          <w:sz w:val="24"/>
        </w:rPr>
      </w:pPr>
    </w:p>
    <w:tbl>
      <w:tblPr>
        <w:tblpPr w:leftFromText="180" w:rightFromText="180" w:vertAnchor="text" w:tblpX="108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84"/>
        <w:gridCol w:w="5438"/>
      </w:tblGrid>
      <w:tr w:rsidR="001C022C" w:rsidRPr="00584241" w:rsidTr="009E387B">
        <w:tc>
          <w:tcPr>
            <w:tcW w:w="3084" w:type="dxa"/>
          </w:tcPr>
          <w:p w:rsidR="001C022C" w:rsidRPr="00584241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领域对象</w:t>
            </w:r>
          </w:p>
        </w:tc>
        <w:tc>
          <w:tcPr>
            <w:tcW w:w="5438" w:type="dxa"/>
          </w:tcPr>
          <w:p w:rsidR="001C022C" w:rsidRPr="00584241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描述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Customer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注册会员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Staff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proofErr w:type="gramStart"/>
            <w:r>
              <w:rPr>
                <w:rFonts w:ascii="宋体" w:hAnsi="宋体" w:hint="eastAsia"/>
                <w:bCs/>
                <w:color w:val="000000"/>
                <w:sz w:val="24"/>
              </w:rPr>
              <w:t>网站员工</w:t>
            </w:r>
            <w:proofErr w:type="gramEnd"/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Admin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网站管理员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Book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图书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Order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订单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Collection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收藏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ShoppingRecord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会员购书记录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Comment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评论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ShippingAddress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收回地址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RejectedApply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退货申请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StaffHandleRecord</w:t>
            </w:r>
          </w:p>
        </w:tc>
        <w:tc>
          <w:tcPr>
            <w:tcW w:w="5438" w:type="dxa"/>
          </w:tcPr>
          <w:p w:rsidR="001C022C" w:rsidRPr="00A86E0E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员工处理会员订单与退货申请记录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Pr="00A86E0E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/>
                <w:bCs/>
                <w:color w:val="000000"/>
                <w:sz w:val="24"/>
              </w:rPr>
              <w:t>Cat</w:t>
            </w:r>
            <w:r>
              <w:rPr>
                <w:rFonts w:ascii="宋体" w:hAnsi="宋体" w:hint="eastAsia"/>
                <w:bCs/>
                <w:color w:val="000000"/>
                <w:sz w:val="24"/>
              </w:rPr>
              <w:t>a</w:t>
            </w:r>
            <w:r>
              <w:rPr>
                <w:rFonts w:ascii="宋体" w:hAnsi="宋体"/>
                <w:bCs/>
                <w:color w:val="000000"/>
                <w:sz w:val="24"/>
              </w:rPr>
              <w:t>gory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图书分类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PaymentMethod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支付方式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Promotion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优惠活动信息</w:t>
            </w:r>
          </w:p>
        </w:tc>
      </w:tr>
      <w:tr w:rsidR="001C022C" w:rsidRPr="00584241" w:rsidTr="009E387B">
        <w:tc>
          <w:tcPr>
            <w:tcW w:w="3084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Keyword</w:t>
            </w:r>
          </w:p>
        </w:tc>
        <w:tc>
          <w:tcPr>
            <w:tcW w:w="5438" w:type="dxa"/>
          </w:tcPr>
          <w:p w:rsidR="001C022C" w:rsidRDefault="001C022C" w:rsidP="00644967">
            <w:pPr>
              <w:rPr>
                <w:rFonts w:ascii="宋体" w:hAnsi="宋体"/>
                <w:bCs/>
                <w:color w:val="000000"/>
                <w:sz w:val="24"/>
              </w:rPr>
            </w:pPr>
            <w:r>
              <w:rPr>
                <w:rFonts w:ascii="宋体" w:hAnsi="宋体" w:hint="eastAsia"/>
                <w:bCs/>
                <w:color w:val="000000"/>
                <w:sz w:val="24"/>
              </w:rPr>
              <w:t>系统关键字信息</w:t>
            </w:r>
          </w:p>
        </w:tc>
      </w:tr>
    </w:tbl>
    <w:p w:rsidR="009E387B" w:rsidRPr="009E387B" w:rsidRDefault="009E387B" w:rsidP="009E387B">
      <w:pPr>
        <w:pStyle w:val="a5"/>
        <w:ind w:left="1418" w:firstLineChars="0" w:firstLine="0"/>
        <w:jc w:val="center"/>
        <w:rPr>
          <w:rFonts w:ascii="Times New Roman" w:hAnsi="Times New Roman" w:cs="Times New Roman"/>
          <w:b/>
          <w:sz w:val="18"/>
          <w:szCs w:val="18"/>
        </w:rPr>
      </w:pPr>
      <w:r>
        <w:rPr>
          <w:rFonts w:ascii="Times New Roman" w:cs="Times New Roman" w:hint="eastAsia"/>
          <w:sz w:val="18"/>
          <w:szCs w:val="18"/>
        </w:rPr>
        <w:t>表</w:t>
      </w:r>
      <w:r>
        <w:rPr>
          <w:rFonts w:ascii="Times New Roman" w:hAnsi="Times New Roman" w:cs="Times New Roman" w:hint="eastAsia"/>
          <w:sz w:val="18"/>
          <w:szCs w:val="18"/>
        </w:rPr>
        <w:t>1-6</w:t>
      </w:r>
    </w:p>
    <w:p w:rsidR="001C022C" w:rsidRPr="009B30E7" w:rsidRDefault="001C022C" w:rsidP="009B30E7">
      <w:pPr>
        <w:rPr>
          <w:sz w:val="24"/>
        </w:rPr>
      </w:pPr>
    </w:p>
    <w:p w:rsidR="001C022C" w:rsidRPr="00FB3545" w:rsidRDefault="001C022C" w:rsidP="009B30E7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15" w:name="_Toc329129804"/>
      <w:r w:rsidRPr="00FB3545">
        <w:rPr>
          <w:rFonts w:ascii="黑体" w:eastAsia="黑体" w:hAnsi="Arial" w:cs="Times New Roman" w:hint="eastAsia"/>
          <w:sz w:val="28"/>
          <w:szCs w:val="28"/>
        </w:rPr>
        <w:lastRenderedPageBreak/>
        <w:t>领域对象类图</w:t>
      </w:r>
      <w:bookmarkEnd w:id="15"/>
    </w:p>
    <w:p w:rsidR="001C022C" w:rsidRDefault="001C022C" w:rsidP="009B30E7">
      <w:pPr>
        <w:ind w:firstLine="420"/>
        <w:rPr>
          <w:rFonts w:ascii="宋体" w:eastAsiaTheme="minorEastAsia" w:hAnsi="宋体" w:cstheme="minorBidi"/>
          <w:b/>
          <w:sz w:val="24"/>
          <w:szCs w:val="21"/>
        </w:rPr>
      </w:pPr>
      <w:r w:rsidRPr="001C022C">
        <w:rPr>
          <w:rFonts w:ascii="宋体" w:eastAsiaTheme="minorEastAsia" w:hAnsi="宋体" w:cstheme="minorBidi"/>
          <w:b/>
          <w:noProof/>
          <w:sz w:val="24"/>
          <w:szCs w:val="21"/>
        </w:rPr>
        <w:drawing>
          <wp:inline distT="0" distB="0" distL="0" distR="0">
            <wp:extent cx="5274310" cy="354461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4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387B" w:rsidRPr="009E387B" w:rsidRDefault="009E387B" w:rsidP="009E387B">
      <w:pPr>
        <w:pStyle w:val="a5"/>
        <w:ind w:left="1418" w:firstLineChars="0" w:firstLine="0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9E387B">
        <w:rPr>
          <w:rFonts w:asci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 w:hint="eastAsia"/>
          <w:sz w:val="18"/>
          <w:szCs w:val="18"/>
        </w:rPr>
        <w:t>1-7</w:t>
      </w:r>
    </w:p>
    <w:p w:rsidR="00B2408D" w:rsidRPr="00FB3545" w:rsidRDefault="00B2408D" w:rsidP="00B2408D">
      <w:pPr>
        <w:pStyle w:val="2"/>
        <w:numPr>
          <w:ilvl w:val="1"/>
          <w:numId w:val="33"/>
        </w:numPr>
        <w:rPr>
          <w:rFonts w:ascii="黑体" w:eastAsia="黑体" w:hAnsi="Arial" w:cs="Times New Roman"/>
          <w:sz w:val="28"/>
          <w:szCs w:val="28"/>
        </w:rPr>
      </w:pPr>
      <w:bookmarkStart w:id="16" w:name="_Toc329129805"/>
      <w:r w:rsidRPr="00FB3545">
        <w:rPr>
          <w:rFonts w:ascii="黑体" w:eastAsia="黑体" w:hAnsi="Arial" w:cs="Times New Roman" w:hint="eastAsia"/>
          <w:sz w:val="28"/>
          <w:szCs w:val="28"/>
        </w:rPr>
        <w:t>系统用例图</w:t>
      </w:r>
      <w:bookmarkEnd w:id="16"/>
    </w:p>
    <w:p w:rsidR="00B2408D" w:rsidRDefault="00B2408D" w:rsidP="00B2408D">
      <w:pPr>
        <w:pStyle w:val="a5"/>
        <w:numPr>
          <w:ilvl w:val="2"/>
          <w:numId w:val="16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管理员相关用例</w:t>
      </w:r>
    </w:p>
    <w:p w:rsidR="00B2408D" w:rsidRDefault="00B2408D" w:rsidP="00B2408D">
      <w:pPr>
        <w:pStyle w:val="a5"/>
        <w:ind w:left="1418" w:firstLineChars="0" w:firstLine="0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5105400" cy="342900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08D" w:rsidRPr="00C3255A" w:rsidRDefault="00B2408D" w:rsidP="00C3255A">
      <w:pPr>
        <w:pStyle w:val="a5"/>
        <w:ind w:left="1418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  <w:r w:rsidRPr="009E387B">
        <w:rPr>
          <w:rFonts w:ascii="Times New Roman" w:cs="Times New Roman"/>
          <w:sz w:val="18"/>
          <w:szCs w:val="18"/>
        </w:rPr>
        <w:lastRenderedPageBreak/>
        <w:t>图</w:t>
      </w:r>
      <w:r>
        <w:rPr>
          <w:rFonts w:ascii="Times New Roman" w:hAnsi="Times New Roman" w:cs="Times New Roman" w:hint="eastAsia"/>
          <w:sz w:val="18"/>
          <w:szCs w:val="18"/>
        </w:rPr>
        <w:t>1-8-1</w:t>
      </w:r>
    </w:p>
    <w:p w:rsidR="00B2408D" w:rsidRDefault="00B2408D" w:rsidP="00B2408D">
      <w:pPr>
        <w:pStyle w:val="a5"/>
        <w:numPr>
          <w:ilvl w:val="2"/>
          <w:numId w:val="16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员工用例</w:t>
      </w:r>
    </w:p>
    <w:p w:rsidR="00B2408D" w:rsidRDefault="00B2408D" w:rsidP="00B2408D">
      <w:pPr>
        <w:pStyle w:val="a5"/>
        <w:ind w:left="1418" w:firstLineChars="0" w:firstLine="0"/>
        <w:rPr>
          <w:b/>
          <w:sz w:val="24"/>
        </w:rPr>
      </w:pPr>
      <w:r>
        <w:rPr>
          <w:rFonts w:hint="eastAsia"/>
          <w:b/>
          <w:noProof/>
          <w:sz w:val="24"/>
        </w:rPr>
        <w:drawing>
          <wp:inline distT="0" distB="0" distL="0" distR="0">
            <wp:extent cx="4410075" cy="2438400"/>
            <wp:effectExtent l="0" t="0" r="0" b="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08D" w:rsidRPr="009E387B" w:rsidRDefault="00B2408D" w:rsidP="00B2408D">
      <w:pPr>
        <w:pStyle w:val="a5"/>
        <w:ind w:left="1418" w:firstLineChars="0" w:firstLine="0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9E387B">
        <w:rPr>
          <w:rFonts w:ascii="Times New Roman" w:cs="Times New Roman"/>
          <w:sz w:val="18"/>
          <w:szCs w:val="18"/>
        </w:rPr>
        <w:t>图</w:t>
      </w:r>
      <w:r w:rsidR="0044551F">
        <w:rPr>
          <w:rFonts w:ascii="Times New Roman" w:hAnsi="Times New Roman" w:cs="Times New Roman" w:hint="eastAsia"/>
          <w:sz w:val="18"/>
          <w:szCs w:val="18"/>
        </w:rPr>
        <w:t>1</w:t>
      </w:r>
      <w:r>
        <w:rPr>
          <w:rFonts w:ascii="Times New Roman" w:hAnsi="Times New Roman" w:cs="Times New Roman" w:hint="eastAsia"/>
          <w:sz w:val="18"/>
          <w:szCs w:val="18"/>
        </w:rPr>
        <w:t>-</w:t>
      </w:r>
      <w:r w:rsidR="0044551F">
        <w:rPr>
          <w:rFonts w:ascii="Times New Roman" w:hAnsi="Times New Roman" w:cs="Times New Roman" w:hint="eastAsia"/>
          <w:sz w:val="18"/>
          <w:szCs w:val="18"/>
        </w:rPr>
        <w:t>8</w:t>
      </w:r>
      <w:r>
        <w:rPr>
          <w:rFonts w:ascii="Times New Roman" w:hAnsi="Times New Roman" w:cs="Times New Roman" w:hint="eastAsia"/>
          <w:sz w:val="18"/>
          <w:szCs w:val="18"/>
        </w:rPr>
        <w:t>-2</w:t>
      </w:r>
    </w:p>
    <w:p w:rsidR="00B2408D" w:rsidRDefault="00B2408D" w:rsidP="00B2408D">
      <w:pPr>
        <w:pStyle w:val="a5"/>
        <w:numPr>
          <w:ilvl w:val="2"/>
          <w:numId w:val="16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会员用例</w:t>
      </w:r>
    </w:p>
    <w:p w:rsidR="00B2408D" w:rsidRDefault="00B2408D" w:rsidP="00B2408D">
      <w:pPr>
        <w:pStyle w:val="a5"/>
        <w:ind w:left="1418" w:firstLineChars="0" w:firstLine="0"/>
        <w:rPr>
          <w:b/>
          <w:sz w:val="24"/>
        </w:rPr>
      </w:pPr>
      <w:r>
        <w:rPr>
          <w:rFonts w:hint="eastAsia"/>
          <w:b/>
          <w:noProof/>
          <w:sz w:val="24"/>
        </w:rPr>
        <w:drawing>
          <wp:inline distT="0" distB="0" distL="0" distR="0">
            <wp:extent cx="4391025" cy="2933700"/>
            <wp:effectExtent l="0" t="0" r="0" b="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08D" w:rsidRPr="009E387B" w:rsidRDefault="00B2408D" w:rsidP="00B2408D">
      <w:pPr>
        <w:pStyle w:val="a5"/>
        <w:ind w:left="1418" w:firstLineChars="0" w:firstLine="0"/>
        <w:jc w:val="center"/>
        <w:rPr>
          <w:rFonts w:ascii="Times New Roman" w:hAnsi="Times New Roman" w:cs="Times New Roman"/>
          <w:b/>
          <w:sz w:val="18"/>
          <w:szCs w:val="18"/>
        </w:rPr>
      </w:pPr>
      <w:r w:rsidRPr="009E387B">
        <w:rPr>
          <w:rFonts w:ascii="Times New Roman" w:cs="Times New Roman"/>
          <w:sz w:val="18"/>
          <w:szCs w:val="18"/>
        </w:rPr>
        <w:t>图</w:t>
      </w:r>
      <w:r w:rsidR="0044551F">
        <w:rPr>
          <w:rFonts w:ascii="Times New Roman" w:hAnsi="Times New Roman" w:cs="Times New Roman" w:hint="eastAsia"/>
          <w:sz w:val="18"/>
          <w:szCs w:val="18"/>
        </w:rPr>
        <w:t>1</w:t>
      </w:r>
      <w:r>
        <w:rPr>
          <w:rFonts w:ascii="Times New Roman" w:hAnsi="Times New Roman" w:cs="Times New Roman" w:hint="eastAsia"/>
          <w:sz w:val="18"/>
          <w:szCs w:val="18"/>
        </w:rPr>
        <w:t>-</w:t>
      </w:r>
      <w:r w:rsidR="0044551F">
        <w:rPr>
          <w:rFonts w:ascii="Times New Roman" w:hAnsi="Times New Roman" w:cs="Times New Roman" w:hint="eastAsia"/>
          <w:sz w:val="18"/>
          <w:szCs w:val="18"/>
        </w:rPr>
        <w:t>8</w:t>
      </w:r>
      <w:r>
        <w:rPr>
          <w:rFonts w:ascii="Times New Roman" w:hAnsi="Times New Roman" w:cs="Times New Roman" w:hint="eastAsia"/>
          <w:sz w:val="18"/>
          <w:szCs w:val="18"/>
        </w:rPr>
        <w:t>-3</w:t>
      </w:r>
    </w:p>
    <w:p w:rsidR="00B2408D" w:rsidRDefault="00B2408D" w:rsidP="00B2408D">
      <w:pPr>
        <w:pStyle w:val="a5"/>
        <w:numPr>
          <w:ilvl w:val="2"/>
          <w:numId w:val="16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游客用例</w:t>
      </w:r>
    </w:p>
    <w:p w:rsidR="00095C77" w:rsidRPr="003D12EA" w:rsidRDefault="00B2408D" w:rsidP="003D12EA">
      <w:pPr>
        <w:pStyle w:val="a5"/>
        <w:ind w:left="1418" w:firstLineChars="0" w:firstLine="0"/>
        <w:jc w:val="center"/>
        <w:rPr>
          <w:rFonts w:ascii="Times New Roman" w:hAnsi="Times New Roman" w:cs="Times New Roman"/>
          <w:b/>
          <w:sz w:val="18"/>
          <w:szCs w:val="18"/>
        </w:rPr>
      </w:pPr>
      <w:r>
        <w:rPr>
          <w:b/>
          <w:noProof/>
          <w:sz w:val="24"/>
        </w:rPr>
        <w:drawing>
          <wp:inline distT="0" distB="0" distL="0" distR="0">
            <wp:extent cx="4286250" cy="1714500"/>
            <wp:effectExtent l="0" t="0" r="0" b="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E387B">
        <w:rPr>
          <w:rFonts w:ascii="Times New Roman" w:cs="Times New Roman"/>
          <w:sz w:val="18"/>
          <w:szCs w:val="18"/>
        </w:rPr>
        <w:t>图</w:t>
      </w:r>
      <w:r w:rsidR="0044551F">
        <w:rPr>
          <w:rFonts w:ascii="Times New Roman" w:hAnsi="Times New Roman" w:cs="Times New Roman" w:hint="eastAsia"/>
          <w:sz w:val="18"/>
          <w:szCs w:val="18"/>
        </w:rPr>
        <w:t>1</w:t>
      </w:r>
      <w:r>
        <w:rPr>
          <w:rFonts w:ascii="Times New Roman" w:hAnsi="Times New Roman" w:cs="Times New Roman" w:hint="eastAsia"/>
          <w:sz w:val="18"/>
          <w:szCs w:val="18"/>
        </w:rPr>
        <w:t>-</w:t>
      </w:r>
      <w:r w:rsidR="0044551F">
        <w:rPr>
          <w:rFonts w:ascii="Times New Roman" w:hAnsi="Times New Roman" w:cs="Times New Roman" w:hint="eastAsia"/>
          <w:sz w:val="18"/>
          <w:szCs w:val="18"/>
        </w:rPr>
        <w:t>8</w:t>
      </w:r>
      <w:r>
        <w:rPr>
          <w:rFonts w:ascii="Times New Roman" w:hAnsi="Times New Roman" w:cs="Times New Roman" w:hint="eastAsia"/>
          <w:sz w:val="18"/>
          <w:szCs w:val="18"/>
        </w:rPr>
        <w:t>-4</w:t>
      </w:r>
    </w:p>
    <w:p w:rsidR="001C022C" w:rsidRPr="00FB3545" w:rsidRDefault="001C022C" w:rsidP="001C022C">
      <w:pPr>
        <w:pStyle w:val="1"/>
        <w:rPr>
          <w:rFonts w:ascii="黑体" w:eastAsia="黑体" w:hAnsi="黑体"/>
        </w:rPr>
      </w:pPr>
      <w:bookmarkStart w:id="17" w:name="_Toc328941308"/>
      <w:bookmarkStart w:id="18" w:name="_Toc329129806"/>
      <w:r w:rsidRPr="00FB3545">
        <w:rPr>
          <w:rFonts w:ascii="黑体" w:eastAsia="黑体" w:hAnsi="黑体" w:hint="eastAsia"/>
        </w:rPr>
        <w:lastRenderedPageBreak/>
        <w:t>第二章</w:t>
      </w:r>
      <w:r w:rsidRPr="00FB3545">
        <w:rPr>
          <w:rFonts w:ascii="黑体" w:eastAsia="黑体" w:hAnsi="黑体" w:hint="eastAsia"/>
        </w:rPr>
        <w:tab/>
        <w:t>总体设计</w:t>
      </w:r>
      <w:bookmarkEnd w:id="17"/>
      <w:bookmarkEnd w:id="18"/>
    </w:p>
    <w:p w:rsidR="007D59ED" w:rsidRPr="007D59ED" w:rsidRDefault="007D59ED" w:rsidP="007D59ED">
      <w:pPr>
        <w:pStyle w:val="a5"/>
        <w:numPr>
          <w:ilvl w:val="0"/>
          <w:numId w:val="16"/>
        </w:numPr>
        <w:ind w:firstLineChars="0"/>
        <w:rPr>
          <w:vanish/>
        </w:rPr>
      </w:pPr>
    </w:p>
    <w:p w:rsidR="007D59ED" w:rsidRPr="007D59ED" w:rsidRDefault="007D59ED" w:rsidP="007D59ED">
      <w:pPr>
        <w:pStyle w:val="a5"/>
        <w:numPr>
          <w:ilvl w:val="0"/>
          <w:numId w:val="16"/>
        </w:numPr>
        <w:ind w:firstLineChars="0"/>
        <w:rPr>
          <w:vanish/>
        </w:rPr>
      </w:pPr>
    </w:p>
    <w:p w:rsidR="009B30E7" w:rsidRPr="009B30E7" w:rsidRDefault="009B30E7" w:rsidP="009B30E7">
      <w:pPr>
        <w:pStyle w:val="a5"/>
        <w:keepNext/>
        <w:keepLines/>
        <w:numPr>
          <w:ilvl w:val="0"/>
          <w:numId w:val="34"/>
        </w:numPr>
        <w:spacing w:before="260" w:after="260" w:line="416" w:lineRule="auto"/>
        <w:ind w:firstLineChars="0"/>
        <w:outlineLvl w:val="1"/>
        <w:rPr>
          <w:rFonts w:ascii="宋体" w:hAnsi="宋体"/>
          <w:b/>
          <w:vanish/>
          <w:sz w:val="24"/>
          <w:szCs w:val="21"/>
        </w:rPr>
      </w:pPr>
      <w:bookmarkStart w:id="19" w:name="_Toc328941703"/>
      <w:bookmarkStart w:id="20" w:name="_Toc328941780"/>
      <w:bookmarkStart w:id="21" w:name="_Toc328941929"/>
      <w:bookmarkStart w:id="22" w:name="_Toc328942060"/>
      <w:bookmarkStart w:id="23" w:name="_Toc328942125"/>
      <w:bookmarkStart w:id="24" w:name="_Toc328942243"/>
      <w:bookmarkStart w:id="25" w:name="_Toc328942469"/>
      <w:bookmarkStart w:id="26" w:name="_Toc328942586"/>
      <w:bookmarkStart w:id="27" w:name="_Toc328951125"/>
      <w:bookmarkStart w:id="28" w:name="_Toc329127970"/>
      <w:bookmarkStart w:id="29" w:name="_Toc329128000"/>
      <w:bookmarkStart w:id="30" w:name="_Toc329128035"/>
      <w:bookmarkStart w:id="31" w:name="_Toc329128141"/>
      <w:bookmarkStart w:id="32" w:name="_Toc329128173"/>
      <w:bookmarkStart w:id="33" w:name="_Toc329129774"/>
      <w:bookmarkStart w:id="34" w:name="_Toc329129807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:rsidR="009B30E7" w:rsidRPr="009B30E7" w:rsidRDefault="009B30E7" w:rsidP="009B30E7">
      <w:pPr>
        <w:pStyle w:val="a5"/>
        <w:keepNext/>
        <w:keepLines/>
        <w:numPr>
          <w:ilvl w:val="0"/>
          <w:numId w:val="34"/>
        </w:numPr>
        <w:spacing w:before="260" w:after="260" w:line="416" w:lineRule="auto"/>
        <w:ind w:firstLineChars="0"/>
        <w:outlineLvl w:val="1"/>
        <w:rPr>
          <w:rFonts w:ascii="宋体" w:hAnsi="宋体"/>
          <w:b/>
          <w:vanish/>
          <w:sz w:val="24"/>
          <w:szCs w:val="21"/>
        </w:rPr>
      </w:pPr>
      <w:bookmarkStart w:id="35" w:name="_Toc328941704"/>
      <w:bookmarkStart w:id="36" w:name="_Toc328941781"/>
      <w:bookmarkStart w:id="37" w:name="_Toc328941930"/>
      <w:bookmarkStart w:id="38" w:name="_Toc328942061"/>
      <w:bookmarkStart w:id="39" w:name="_Toc328942126"/>
      <w:bookmarkStart w:id="40" w:name="_Toc328942244"/>
      <w:bookmarkStart w:id="41" w:name="_Toc328942470"/>
      <w:bookmarkStart w:id="42" w:name="_Toc328942587"/>
      <w:bookmarkStart w:id="43" w:name="_Toc328951126"/>
      <w:bookmarkStart w:id="44" w:name="_Toc329127971"/>
      <w:bookmarkStart w:id="45" w:name="_Toc329128001"/>
      <w:bookmarkStart w:id="46" w:name="_Toc329128036"/>
      <w:bookmarkStart w:id="47" w:name="_Toc329128142"/>
      <w:bookmarkStart w:id="48" w:name="_Toc329128174"/>
      <w:bookmarkStart w:id="49" w:name="_Toc329129775"/>
      <w:bookmarkStart w:id="50" w:name="_Toc329129808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F37825" w:rsidRPr="00F37825" w:rsidRDefault="00F37825" w:rsidP="00F37825">
      <w:pPr>
        <w:pStyle w:val="a5"/>
        <w:numPr>
          <w:ilvl w:val="0"/>
          <w:numId w:val="38"/>
        </w:numPr>
        <w:ind w:firstLineChars="0"/>
        <w:rPr>
          <w:rFonts w:ascii="黑体" w:eastAsia="黑体" w:hAnsi="Arial"/>
          <w:bCs/>
          <w:vanish/>
          <w:sz w:val="24"/>
          <w:szCs w:val="28"/>
        </w:rPr>
      </w:pPr>
    </w:p>
    <w:p w:rsidR="00F37825" w:rsidRPr="00F37825" w:rsidRDefault="00F37825" w:rsidP="00F37825">
      <w:pPr>
        <w:pStyle w:val="a5"/>
        <w:numPr>
          <w:ilvl w:val="0"/>
          <w:numId w:val="38"/>
        </w:numPr>
        <w:ind w:firstLineChars="0"/>
        <w:rPr>
          <w:rFonts w:ascii="黑体" w:eastAsia="黑体" w:hAnsi="Arial"/>
          <w:bCs/>
          <w:vanish/>
          <w:sz w:val="24"/>
          <w:szCs w:val="28"/>
        </w:rPr>
      </w:pPr>
    </w:p>
    <w:p w:rsidR="00F37825" w:rsidRPr="00F37825" w:rsidRDefault="00F37825" w:rsidP="00F37825">
      <w:pPr>
        <w:pStyle w:val="a5"/>
        <w:numPr>
          <w:ilvl w:val="1"/>
          <w:numId w:val="38"/>
        </w:numPr>
        <w:ind w:firstLineChars="0"/>
        <w:rPr>
          <w:rFonts w:ascii="黑体" w:eastAsia="黑体" w:hAnsi="Arial"/>
          <w:bCs/>
          <w:vanish/>
          <w:sz w:val="24"/>
          <w:szCs w:val="28"/>
        </w:rPr>
      </w:pPr>
    </w:p>
    <w:p w:rsidR="00F37825" w:rsidRPr="00877C06" w:rsidRDefault="00F37825" w:rsidP="00877C06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51" w:name="_Toc329129809"/>
      <w:r w:rsidRPr="00877C06">
        <w:rPr>
          <w:rFonts w:ascii="黑体" w:eastAsia="黑体" w:hAnsi="Arial" w:cs="Times New Roman" w:hint="eastAsia"/>
          <w:sz w:val="28"/>
          <w:szCs w:val="28"/>
        </w:rPr>
        <w:t>系统架构</w:t>
      </w:r>
      <w:bookmarkEnd w:id="51"/>
    </w:p>
    <w:p w:rsidR="00F37825" w:rsidRDefault="00F37825" w:rsidP="00F37825">
      <w:pPr>
        <w:pStyle w:val="a5"/>
        <w:ind w:left="1418" w:firstLineChars="0" w:firstLine="0"/>
        <w:rPr>
          <w:rFonts w:ascii="黑体" w:eastAsia="黑体" w:hAnsi="Arial"/>
          <w:bCs/>
          <w:sz w:val="24"/>
          <w:szCs w:val="28"/>
        </w:rPr>
      </w:pPr>
      <w:r>
        <w:rPr>
          <w:rFonts w:ascii="黑体" w:eastAsia="黑体" w:hAnsi="Arial" w:hint="eastAsia"/>
          <w:bCs/>
          <w:sz w:val="24"/>
          <w:szCs w:val="28"/>
        </w:rPr>
        <w:t>淘书</w:t>
      </w:r>
      <w:proofErr w:type="gramStart"/>
      <w:r>
        <w:rPr>
          <w:rFonts w:ascii="黑体" w:eastAsia="黑体" w:hAnsi="Arial" w:hint="eastAsia"/>
          <w:bCs/>
          <w:sz w:val="24"/>
          <w:szCs w:val="28"/>
        </w:rPr>
        <w:t>轩</w:t>
      </w:r>
      <w:proofErr w:type="gramEnd"/>
      <w:r>
        <w:rPr>
          <w:rFonts w:ascii="黑体" w:eastAsia="黑体" w:hAnsi="Arial" w:hint="eastAsia"/>
          <w:bCs/>
          <w:sz w:val="24"/>
          <w:szCs w:val="28"/>
        </w:rPr>
        <w:t>使用的是MVC模式来设计的系统架构：</w:t>
      </w:r>
    </w:p>
    <w:p w:rsidR="00F37825" w:rsidRDefault="00F37825" w:rsidP="00F37825">
      <w:pPr>
        <w:pStyle w:val="a5"/>
        <w:ind w:left="1418" w:firstLineChars="0" w:firstLine="0"/>
        <w:rPr>
          <w:rFonts w:ascii="黑体" w:eastAsia="黑体" w:hAnsi="Arial"/>
          <w:bCs/>
          <w:sz w:val="24"/>
          <w:szCs w:val="28"/>
        </w:rPr>
      </w:pPr>
      <w:r>
        <w:rPr>
          <w:rFonts w:ascii="黑体" w:eastAsia="黑体" w:hAnsi="Arial" w:hint="eastAsia"/>
          <w:bCs/>
          <w:noProof/>
          <w:sz w:val="24"/>
          <w:szCs w:val="28"/>
        </w:rPr>
        <w:drawing>
          <wp:inline distT="0" distB="0" distL="0" distR="0">
            <wp:extent cx="3313430" cy="4798060"/>
            <wp:effectExtent l="0" t="0" r="0" b="0"/>
            <wp:docPr id="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3430" cy="4798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7825" w:rsidRPr="00F37825" w:rsidRDefault="00F37825" w:rsidP="00F37825">
      <w:pPr>
        <w:pStyle w:val="a5"/>
        <w:numPr>
          <w:ilvl w:val="4"/>
          <w:numId w:val="4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V</w:t>
      </w:r>
      <w:r w:rsidRPr="00F37825">
        <w:rPr>
          <w:rFonts w:asciiTheme="minorEastAsia" w:hAnsiTheme="minorEastAsia" w:hint="eastAsia"/>
        </w:rPr>
        <w:t>iew:视图层，显示界面，实现技术为JSP</w:t>
      </w:r>
    </w:p>
    <w:p w:rsidR="00F37825" w:rsidRDefault="00F37825" w:rsidP="00F37825">
      <w:pPr>
        <w:pStyle w:val="a5"/>
        <w:numPr>
          <w:ilvl w:val="4"/>
          <w:numId w:val="40"/>
        </w:numPr>
        <w:ind w:firstLineChars="0"/>
        <w:rPr>
          <w:rFonts w:asciiTheme="minorEastAsia" w:hAnsiTheme="minorEastAsia"/>
        </w:rPr>
      </w:pPr>
      <w:r w:rsidRPr="00F37825">
        <w:rPr>
          <w:rFonts w:asciiTheme="minorEastAsia" w:hAnsiTheme="minorEastAsia" w:hint="eastAsia"/>
        </w:rPr>
        <w:t>Controller：控制层，控制页面间的跳转，在系统中使用Struts2作为控制层</w:t>
      </w:r>
    </w:p>
    <w:p w:rsidR="00F37825" w:rsidRPr="00F37825" w:rsidRDefault="00F37825" w:rsidP="00F37825">
      <w:pPr>
        <w:pStyle w:val="a5"/>
        <w:numPr>
          <w:ilvl w:val="4"/>
          <w:numId w:val="4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Model：模型层，</w:t>
      </w:r>
      <w:r w:rsidR="00E50C29">
        <w:rPr>
          <w:rFonts w:asciiTheme="minorEastAsia" w:hAnsiTheme="minorEastAsia" w:hint="eastAsia"/>
        </w:rPr>
        <w:t>编写</w:t>
      </w:r>
      <w:r>
        <w:rPr>
          <w:rFonts w:asciiTheme="minorEastAsia" w:hAnsiTheme="minorEastAsia" w:hint="eastAsia"/>
        </w:rPr>
        <w:t>业务逻辑与数据连接的</w:t>
      </w:r>
      <w:r w:rsidR="00E50C29">
        <w:rPr>
          <w:rFonts w:asciiTheme="minorEastAsia" w:hAnsiTheme="minorEastAsia" w:hint="eastAsia"/>
        </w:rPr>
        <w:t>代码</w:t>
      </w:r>
      <w:r>
        <w:rPr>
          <w:rFonts w:asciiTheme="minorEastAsia" w:hAnsiTheme="minorEastAsia" w:hint="eastAsia"/>
        </w:rPr>
        <w:t>，包括service，entity，dao层</w:t>
      </w:r>
    </w:p>
    <w:p w:rsidR="00F37825" w:rsidRDefault="00F37825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0E2349" w:rsidRDefault="000E2349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0E2349" w:rsidRDefault="000E2349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0E2349" w:rsidRDefault="000E2349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0E2349" w:rsidRDefault="000E2349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0E2349" w:rsidRDefault="000E2349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0E2349" w:rsidRDefault="000E2349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877C06" w:rsidRPr="00F37825" w:rsidRDefault="00877C06" w:rsidP="00F37825">
      <w:pPr>
        <w:pStyle w:val="a5"/>
        <w:ind w:left="1418" w:firstLineChars="0" w:firstLine="0"/>
        <w:rPr>
          <w:rFonts w:asciiTheme="minorEastAsia" w:hAnsiTheme="minorEastAsia"/>
        </w:rPr>
      </w:pPr>
    </w:p>
    <w:p w:rsidR="008660F0" w:rsidRPr="00877C06" w:rsidRDefault="008660F0" w:rsidP="00877C06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52" w:name="_Toc329129810"/>
      <w:r w:rsidRPr="00877C06">
        <w:rPr>
          <w:rFonts w:ascii="黑体" w:eastAsia="黑体" w:hAnsi="Arial" w:cs="Times New Roman" w:hint="eastAsia"/>
          <w:sz w:val="28"/>
          <w:szCs w:val="28"/>
        </w:rPr>
        <w:lastRenderedPageBreak/>
        <w:t>SSH分层结构技术划分</w:t>
      </w:r>
      <w:bookmarkEnd w:id="52"/>
    </w:p>
    <w:p w:rsidR="008660F0" w:rsidRPr="00861F20" w:rsidRDefault="000A2C87" w:rsidP="000A2C87">
      <w:pPr>
        <w:spacing w:line="300" w:lineRule="auto"/>
        <w:jc w:val="center"/>
        <w:rPr>
          <w:rFonts w:hAnsi="宋体"/>
          <w:kern w:val="0"/>
          <w:sz w:val="24"/>
        </w:rPr>
      </w:pPr>
      <w:r>
        <w:object w:dxaOrig="9310" w:dyaOrig="5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281.25pt" o:ole="">
            <v:imagedata r:id="rId15" o:title=""/>
          </v:shape>
          <o:OLEObject Type="Embed" ProgID="Visio.Drawing.11" ShapeID="_x0000_i1025" DrawAspect="Content" ObjectID="_1412864572" r:id="rId16"/>
        </w:object>
      </w:r>
      <w:r w:rsidR="008660F0" w:rsidRPr="00BC78DD">
        <w:rPr>
          <w:rFonts w:ascii="宋体" w:hAnsi="宋体" w:hint="eastAsia"/>
          <w:sz w:val="24"/>
        </w:rPr>
        <w:t>图</w:t>
      </w:r>
      <w:r w:rsidR="008660F0">
        <w:rPr>
          <w:rFonts w:ascii="宋体" w:hAnsi="宋体" w:hint="eastAsia"/>
          <w:sz w:val="24"/>
        </w:rPr>
        <w:t>5-1</w:t>
      </w:r>
      <w:r w:rsidR="008660F0">
        <w:rPr>
          <w:rFonts w:hAnsi="宋体" w:hint="eastAsia"/>
          <w:kern w:val="0"/>
          <w:sz w:val="24"/>
        </w:rPr>
        <w:t>SSH</w:t>
      </w:r>
      <w:r w:rsidR="008660F0">
        <w:rPr>
          <w:rFonts w:hAnsi="宋体" w:hint="eastAsia"/>
          <w:kern w:val="0"/>
          <w:sz w:val="24"/>
        </w:rPr>
        <w:t>分层结构技术划分</w:t>
      </w:r>
    </w:p>
    <w:p w:rsidR="008660F0" w:rsidRPr="00664B20" w:rsidRDefault="008660F0" w:rsidP="008660F0">
      <w:pPr>
        <w:ind w:leftChars="-337" w:hangingChars="337" w:hanging="708"/>
      </w:pPr>
    </w:p>
    <w:p w:rsidR="008660F0" w:rsidRPr="00F37825" w:rsidRDefault="008660F0" w:rsidP="008660F0">
      <w:pPr>
        <w:pStyle w:val="a7"/>
        <w:rPr>
          <w:rFonts w:asciiTheme="minorEastAsia" w:hAnsiTheme="minorEastAsia"/>
          <w:sz w:val="21"/>
        </w:rPr>
      </w:pPr>
      <w:r w:rsidRPr="00F37825">
        <w:rPr>
          <w:rFonts w:asciiTheme="minorEastAsia" w:hAnsiTheme="minorEastAsia" w:hint="eastAsia"/>
          <w:sz w:val="21"/>
        </w:rPr>
        <w:t>描述：客户端发送request请求，通过struts.xml配置找到action层指定方法，action获取前台客户端发送的信息并调用业务层的处理业务方法，业务方法根据需要通过Dao层获取数据库相关数据，Dao层将相关数据封装</w:t>
      </w:r>
      <w:proofErr w:type="gramStart"/>
      <w:r w:rsidRPr="00F37825">
        <w:rPr>
          <w:rFonts w:asciiTheme="minorEastAsia" w:hAnsiTheme="minorEastAsia" w:hint="eastAsia"/>
          <w:sz w:val="21"/>
        </w:rPr>
        <w:t>成对象</w:t>
      </w:r>
      <w:proofErr w:type="gramEnd"/>
      <w:r w:rsidRPr="00F37825">
        <w:rPr>
          <w:rFonts w:asciiTheme="minorEastAsia" w:hAnsiTheme="minorEastAsia" w:hint="eastAsia"/>
          <w:sz w:val="21"/>
        </w:rPr>
        <w:t>返回给业务方法，业务方法处理完毕后通知action处理结果，struts.xml根据action返回字符串，跳转预设的action或页面，客户端页面根据返回值前台JS进行相关处理。</w:t>
      </w: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8660F0" w:rsidRDefault="008660F0" w:rsidP="008660F0">
      <w:pPr>
        <w:pStyle w:val="a7"/>
      </w:pPr>
    </w:p>
    <w:p w:rsidR="00F37825" w:rsidRDefault="00F37825" w:rsidP="008660F0">
      <w:pPr>
        <w:pStyle w:val="a7"/>
      </w:pPr>
    </w:p>
    <w:p w:rsidR="00F37825" w:rsidRDefault="00F37825" w:rsidP="008660F0">
      <w:pPr>
        <w:pStyle w:val="a7"/>
      </w:pPr>
    </w:p>
    <w:p w:rsidR="00F37825" w:rsidRDefault="00F37825" w:rsidP="008660F0">
      <w:pPr>
        <w:pStyle w:val="a7"/>
      </w:pPr>
    </w:p>
    <w:p w:rsidR="00F37825" w:rsidRDefault="00F37825" w:rsidP="008660F0">
      <w:pPr>
        <w:pStyle w:val="a7"/>
      </w:pPr>
    </w:p>
    <w:p w:rsidR="008660F0" w:rsidRPr="00313435" w:rsidRDefault="008660F0" w:rsidP="008660F0">
      <w:pPr>
        <w:pStyle w:val="a7"/>
      </w:pPr>
    </w:p>
    <w:p w:rsidR="00644967" w:rsidRPr="00877C06" w:rsidRDefault="00644967" w:rsidP="00877C06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53" w:name="_Toc329129811"/>
      <w:r w:rsidRPr="00877C06">
        <w:rPr>
          <w:rFonts w:ascii="黑体" w:eastAsia="黑体" w:hAnsi="Arial" w:cs="Times New Roman" w:hint="eastAsia"/>
          <w:sz w:val="28"/>
          <w:szCs w:val="28"/>
        </w:rPr>
        <w:lastRenderedPageBreak/>
        <w:t>物理包图</w:t>
      </w:r>
      <w:bookmarkEnd w:id="53"/>
    </w:p>
    <w:p w:rsidR="007D59ED" w:rsidRDefault="007D59ED" w:rsidP="00644967">
      <w:pPr>
        <w:pStyle w:val="a5"/>
        <w:ind w:firstLineChars="0" w:firstLine="0"/>
      </w:pPr>
      <w:r>
        <w:rPr>
          <w:noProof/>
        </w:rPr>
        <w:drawing>
          <wp:inline distT="0" distB="0" distL="0" distR="0">
            <wp:extent cx="6065631" cy="646747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773" cy="6466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387B" w:rsidRDefault="009E387B" w:rsidP="009E387B">
      <w:pPr>
        <w:pStyle w:val="a5"/>
        <w:ind w:left="1418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  <w:r w:rsidRPr="009E387B">
        <w:rPr>
          <w:rFonts w:asci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 w:hint="eastAsia"/>
          <w:sz w:val="18"/>
          <w:szCs w:val="18"/>
        </w:rPr>
        <w:t>2-1</w:t>
      </w:r>
    </w:p>
    <w:p w:rsidR="009E387B" w:rsidRPr="009E387B" w:rsidRDefault="009E387B" w:rsidP="009E387B">
      <w:pPr>
        <w:pStyle w:val="a5"/>
        <w:ind w:left="1418" w:firstLineChars="0" w:firstLine="0"/>
        <w:jc w:val="center"/>
        <w:rPr>
          <w:rFonts w:ascii="Times New Roman" w:hAnsi="Times New Roman" w:cs="Times New Roman"/>
          <w:b/>
          <w:sz w:val="18"/>
          <w:szCs w:val="18"/>
        </w:rPr>
      </w:pPr>
    </w:p>
    <w:p w:rsidR="00644967" w:rsidRPr="00A77F70" w:rsidRDefault="00644967" w:rsidP="00644967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TaoShuXuan：工</w:t>
      </w:r>
      <w:r w:rsidR="006408EE" w:rsidRPr="00A77F70">
        <w:rPr>
          <w:rFonts w:asciiTheme="minorEastAsia" w:hAnsiTheme="minorEastAsia" w:hint="eastAsia"/>
        </w:rPr>
        <w:t>程包</w:t>
      </w:r>
      <w:r w:rsidR="005F079D" w:rsidRPr="00A77F70">
        <w:rPr>
          <w:rFonts w:asciiTheme="minorEastAsia" w:hAnsiTheme="minorEastAsia" w:hint="eastAsia"/>
        </w:rPr>
        <w:t>，存放整个项目，直接子层</w:t>
      </w:r>
      <w:r w:rsidR="006408EE" w:rsidRPr="00A77F70">
        <w:rPr>
          <w:rFonts w:asciiTheme="minorEastAsia" w:hAnsiTheme="minorEastAsia" w:hint="eastAsia"/>
        </w:rPr>
        <w:t>有src，webroot</w:t>
      </w:r>
    </w:p>
    <w:p w:rsidR="006408EE" w:rsidRPr="00A77F70" w:rsidRDefault="006408EE" w:rsidP="006408EE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src 存放java源文件的包，包括bookshop（购书系统模块），searchEngine（搜索引擎模块）</w:t>
      </w:r>
    </w:p>
    <w:p w:rsidR="006408EE" w:rsidRPr="00A77F70" w:rsidRDefault="006408EE" w:rsidP="006408EE">
      <w:pPr>
        <w:pStyle w:val="a5"/>
        <w:numPr>
          <w:ilvl w:val="3"/>
          <w:numId w:val="3"/>
        </w:numPr>
        <w:ind w:firstLineChars="0"/>
        <w:rPr>
          <w:rFonts w:asciiTheme="minorEastAsia" w:hAnsiTheme="minorEastAsia"/>
          <w:sz w:val="24"/>
          <w:szCs w:val="24"/>
        </w:rPr>
      </w:pPr>
      <w:r w:rsidRPr="00A77F70">
        <w:rPr>
          <w:rFonts w:asciiTheme="minorEastAsia" w:hAnsiTheme="minorEastAsia" w:hint="eastAsia"/>
        </w:rPr>
        <w:t>bookshop：购书系统模块，包括子包：action（action控制层），service（业务层），dao（数据操作层）与entity（实体类包），组成模型层，filter（过滤器包），servlet（系统关键servlet），util</w:t>
      </w:r>
      <w:r w:rsidRPr="00A77F70">
        <w:rPr>
          <w:rFonts w:asciiTheme="minorEastAsia" w:hAnsiTheme="minorEastAsia" w:hint="eastAsia"/>
          <w:sz w:val="24"/>
          <w:szCs w:val="24"/>
        </w:rPr>
        <w:lastRenderedPageBreak/>
        <w:t>（工具类包）</w:t>
      </w:r>
    </w:p>
    <w:p w:rsidR="006408EE" w:rsidRPr="00A77F70" w:rsidRDefault="006408EE" w:rsidP="006408EE">
      <w:pPr>
        <w:pStyle w:val="a5"/>
        <w:numPr>
          <w:ilvl w:val="3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searchEngine：搜索引擎模块，包括子层：action（action控制层），service（业务层），dao（数据操作层）与entity（实体类包），组成模型层，filter（过滤器包），servlet（系统关键servlet），timer（定时任务），</w:t>
      </w:r>
      <w:r w:rsidR="005F079D" w:rsidRPr="00A77F70">
        <w:rPr>
          <w:rFonts w:asciiTheme="minorEastAsia" w:hAnsiTheme="minorEastAsia" w:hint="eastAsia"/>
        </w:rPr>
        <w:t>getSession（获取hibernatesession），</w:t>
      </w:r>
      <w:r w:rsidRPr="00A77F70">
        <w:rPr>
          <w:rFonts w:asciiTheme="minorEastAsia" w:hAnsiTheme="minorEastAsia" w:hint="eastAsia"/>
        </w:rPr>
        <w:t>util（工具类包）</w:t>
      </w:r>
    </w:p>
    <w:p w:rsidR="005F079D" w:rsidRPr="00A77F70" w:rsidRDefault="005F079D" w:rsidP="005F079D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webroot：存放jsp已经css，js，html等视图相关文件，包括子层：</w:t>
      </w:r>
    </w:p>
    <w:p w:rsidR="005F079D" w:rsidRPr="00A77F70" w:rsidRDefault="005F079D" w:rsidP="005F079D">
      <w:pPr>
        <w:pStyle w:val="a5"/>
        <w:numPr>
          <w:ilvl w:val="3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admin：存放管理员模块相关视图文件</w:t>
      </w:r>
    </w:p>
    <w:p w:rsidR="005F079D" w:rsidRPr="00A77F70" w:rsidRDefault="001C38E0" w:rsidP="005F079D">
      <w:pPr>
        <w:pStyle w:val="a5"/>
        <w:numPr>
          <w:ilvl w:val="3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staff：存放员工模块相关视图文件</w:t>
      </w:r>
    </w:p>
    <w:p w:rsidR="001C38E0" w:rsidRPr="00A77F70" w:rsidRDefault="001C38E0" w:rsidP="001C38E0">
      <w:pPr>
        <w:pStyle w:val="a5"/>
        <w:numPr>
          <w:ilvl w:val="3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customer：存放会员模块相关视图文件</w:t>
      </w:r>
      <w:r w:rsidRPr="00A77F70">
        <w:rPr>
          <w:rFonts w:asciiTheme="minorEastAsia" w:hAnsiTheme="minorEastAsia" w:hint="eastAsia"/>
        </w:rPr>
        <w:tab/>
      </w:r>
    </w:p>
    <w:p w:rsidR="001C38E0" w:rsidRPr="00A77F70" w:rsidRDefault="001C38E0" w:rsidP="001C38E0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BookImages:存放系统相关图片，包括：</w:t>
      </w:r>
    </w:p>
    <w:p w:rsidR="001C38E0" w:rsidRPr="00A77F70" w:rsidRDefault="001C38E0" w:rsidP="001C38E0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activity：存放优惠活动相关图片</w:t>
      </w:r>
    </w:p>
    <w:p w:rsidR="006408EE" w:rsidRDefault="001C38E0" w:rsidP="00A77F70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</w:rPr>
      </w:pPr>
      <w:r w:rsidRPr="00A77F70">
        <w:rPr>
          <w:rFonts w:asciiTheme="minorEastAsia" w:hAnsiTheme="minorEastAsia" w:hint="eastAsia"/>
        </w:rPr>
        <w:t>cover：存放图书封面</w:t>
      </w:r>
    </w:p>
    <w:p w:rsidR="00A77F70" w:rsidRDefault="00A77F70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6961EC" w:rsidRPr="00A77F70" w:rsidRDefault="006961EC" w:rsidP="00A77F70">
      <w:pPr>
        <w:pStyle w:val="a5"/>
        <w:ind w:left="1680" w:firstLineChars="0" w:firstLine="0"/>
        <w:rPr>
          <w:rFonts w:asciiTheme="minorEastAsia" w:hAnsiTheme="minorEastAsia"/>
        </w:rPr>
      </w:pPr>
    </w:p>
    <w:p w:rsidR="00C73934" w:rsidRPr="00FB3545" w:rsidRDefault="00C73934" w:rsidP="00C73934">
      <w:pPr>
        <w:pStyle w:val="1"/>
        <w:rPr>
          <w:rFonts w:ascii="黑体" w:eastAsia="黑体" w:hAnsi="黑体"/>
        </w:rPr>
      </w:pPr>
      <w:bookmarkStart w:id="54" w:name="_Toc328941309"/>
      <w:bookmarkStart w:id="55" w:name="_Toc329129812"/>
      <w:r w:rsidRPr="00FB3545">
        <w:rPr>
          <w:rFonts w:ascii="黑体" w:eastAsia="黑体" w:hAnsi="黑体" w:hint="eastAsia"/>
        </w:rPr>
        <w:lastRenderedPageBreak/>
        <w:t>第三章</w:t>
      </w:r>
      <w:r w:rsidRPr="00FB3545">
        <w:rPr>
          <w:rFonts w:ascii="黑体" w:eastAsia="黑体" w:hAnsi="黑体" w:hint="eastAsia"/>
        </w:rPr>
        <w:tab/>
        <w:t>详细设计</w:t>
      </w:r>
      <w:r w:rsidR="00E26E1C" w:rsidRPr="00FB3545">
        <w:rPr>
          <w:rFonts w:ascii="黑体" w:eastAsia="黑体" w:hAnsi="黑体" w:hint="eastAsia"/>
        </w:rPr>
        <w:t>与实现</w:t>
      </w:r>
      <w:bookmarkEnd w:id="54"/>
      <w:bookmarkEnd w:id="55"/>
    </w:p>
    <w:p w:rsidR="00C73934" w:rsidRPr="00C73934" w:rsidRDefault="00C73934" w:rsidP="00C73934">
      <w:pPr>
        <w:pStyle w:val="a5"/>
        <w:numPr>
          <w:ilvl w:val="0"/>
          <w:numId w:val="17"/>
        </w:numPr>
        <w:ind w:firstLineChars="0"/>
        <w:rPr>
          <w:vanish/>
          <w:sz w:val="28"/>
          <w:szCs w:val="28"/>
        </w:rPr>
      </w:pPr>
    </w:p>
    <w:p w:rsidR="00C73934" w:rsidRPr="00C73934" w:rsidRDefault="00C73934" w:rsidP="00C73934">
      <w:pPr>
        <w:pStyle w:val="a5"/>
        <w:numPr>
          <w:ilvl w:val="0"/>
          <w:numId w:val="17"/>
        </w:numPr>
        <w:ind w:firstLineChars="0"/>
        <w:rPr>
          <w:vanish/>
          <w:sz w:val="28"/>
          <w:szCs w:val="28"/>
        </w:rPr>
      </w:pPr>
    </w:p>
    <w:p w:rsidR="00C73934" w:rsidRPr="00C73934" w:rsidRDefault="00C73934" w:rsidP="00C73934">
      <w:pPr>
        <w:pStyle w:val="a5"/>
        <w:numPr>
          <w:ilvl w:val="0"/>
          <w:numId w:val="17"/>
        </w:numPr>
        <w:ind w:firstLineChars="0"/>
        <w:rPr>
          <w:vanish/>
          <w:sz w:val="28"/>
          <w:szCs w:val="28"/>
        </w:rPr>
      </w:pPr>
    </w:p>
    <w:p w:rsidR="009B30E7" w:rsidRPr="009B30E7" w:rsidRDefault="009B30E7" w:rsidP="009B30E7">
      <w:pPr>
        <w:pStyle w:val="a5"/>
        <w:keepNext/>
        <w:keepLines/>
        <w:numPr>
          <w:ilvl w:val="0"/>
          <w:numId w:val="34"/>
        </w:numPr>
        <w:spacing w:before="260" w:after="260" w:line="416" w:lineRule="auto"/>
        <w:ind w:firstLineChars="0"/>
        <w:outlineLvl w:val="1"/>
        <w:rPr>
          <w:rFonts w:ascii="宋体" w:hAnsi="宋体"/>
          <w:b/>
          <w:vanish/>
          <w:sz w:val="24"/>
          <w:szCs w:val="21"/>
        </w:rPr>
      </w:pPr>
      <w:bookmarkStart w:id="56" w:name="_Toc328941708"/>
      <w:bookmarkStart w:id="57" w:name="_Toc328941785"/>
      <w:bookmarkStart w:id="58" w:name="_Toc328941934"/>
      <w:bookmarkStart w:id="59" w:name="_Toc328942065"/>
      <w:bookmarkStart w:id="60" w:name="_Toc328942130"/>
      <w:bookmarkStart w:id="61" w:name="_Toc328942248"/>
      <w:bookmarkStart w:id="62" w:name="_Toc328942474"/>
      <w:bookmarkStart w:id="63" w:name="_Toc328942591"/>
      <w:bookmarkStart w:id="64" w:name="_Toc328951130"/>
      <w:bookmarkStart w:id="65" w:name="_Toc329127974"/>
      <w:bookmarkStart w:id="66" w:name="_Toc329128004"/>
      <w:bookmarkStart w:id="67" w:name="_Toc329128039"/>
      <w:bookmarkStart w:id="68" w:name="_Toc329128147"/>
      <w:bookmarkStart w:id="69" w:name="_Toc329128179"/>
      <w:bookmarkStart w:id="70" w:name="_Toc329129780"/>
      <w:bookmarkStart w:id="71" w:name="_Toc329129813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C73934" w:rsidRPr="00FB3545" w:rsidRDefault="00C73934" w:rsidP="009B30E7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72" w:name="_Toc329129814"/>
      <w:r w:rsidRPr="00FB3545">
        <w:rPr>
          <w:rFonts w:ascii="黑体" w:eastAsia="黑体" w:hAnsi="Arial" w:cs="Times New Roman" w:hint="eastAsia"/>
          <w:sz w:val="28"/>
          <w:szCs w:val="28"/>
        </w:rPr>
        <w:t>总体模块设计</w:t>
      </w:r>
      <w:bookmarkEnd w:id="72"/>
    </w:p>
    <w:p w:rsidR="00C73934" w:rsidRDefault="00C73934" w:rsidP="00C73934">
      <w:pPr>
        <w:pStyle w:val="a5"/>
        <w:ind w:left="420" w:firstLineChars="0" w:firstLine="0"/>
        <w:jc w:val="center"/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4257675" cy="1724025"/>
            <wp:effectExtent l="0" t="0" r="0" b="0"/>
            <wp:docPr id="7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C73934" w:rsidRDefault="00C73934" w:rsidP="00C73934">
      <w:pPr>
        <w:pStyle w:val="a5"/>
        <w:ind w:left="420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  <w:r w:rsidRPr="009E387B">
        <w:rPr>
          <w:rFonts w:ascii="Times New Roman" w:cs="Times New Roman"/>
          <w:sz w:val="18"/>
          <w:szCs w:val="18"/>
        </w:rPr>
        <w:t>图</w:t>
      </w:r>
      <w:r w:rsidRPr="009E387B">
        <w:rPr>
          <w:rFonts w:ascii="Times New Roman" w:hAnsi="Times New Roman" w:cs="Times New Roman"/>
          <w:sz w:val="18"/>
          <w:szCs w:val="18"/>
        </w:rPr>
        <w:t xml:space="preserve">3-1 </w:t>
      </w:r>
      <w:r w:rsidRPr="009E387B">
        <w:rPr>
          <w:rFonts w:ascii="Times New Roman" w:cs="Times New Roman"/>
          <w:sz w:val="18"/>
          <w:szCs w:val="18"/>
        </w:rPr>
        <w:t>总体模块设计</w:t>
      </w:r>
      <w:r w:rsidRPr="009E387B">
        <w:rPr>
          <w:rFonts w:ascii="Times New Roman" w:hAnsi="Times New Roman" w:cs="Times New Roman"/>
          <w:sz w:val="18"/>
          <w:szCs w:val="18"/>
        </w:rPr>
        <w:tab/>
      </w:r>
    </w:p>
    <w:p w:rsidR="000A2C87" w:rsidRDefault="000A2C87" w:rsidP="00C73934">
      <w:pPr>
        <w:pStyle w:val="a5"/>
        <w:ind w:left="420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</w:p>
    <w:p w:rsidR="000A2C87" w:rsidRPr="009E387B" w:rsidRDefault="000A2C87" w:rsidP="00C73934">
      <w:pPr>
        <w:pStyle w:val="a5"/>
        <w:ind w:left="420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</w:p>
    <w:p w:rsidR="00C73934" w:rsidRPr="00FB3545" w:rsidRDefault="00C73934" w:rsidP="009B30E7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73" w:name="_Toc329129815"/>
      <w:r w:rsidRPr="00FB3545">
        <w:rPr>
          <w:rFonts w:ascii="黑体" w:eastAsia="黑体" w:hAnsi="Arial" w:cs="Times New Roman" w:hint="eastAsia"/>
          <w:sz w:val="28"/>
          <w:szCs w:val="28"/>
        </w:rPr>
        <w:t>会员模块设计</w:t>
      </w:r>
      <w:bookmarkEnd w:id="73"/>
    </w:p>
    <w:p w:rsidR="00C73934" w:rsidRPr="00C229A1" w:rsidRDefault="00C73934" w:rsidP="00C73934">
      <w:pPr>
        <w:rPr>
          <w:sz w:val="28"/>
          <w:szCs w:val="28"/>
        </w:rPr>
      </w:pPr>
      <w:r w:rsidRPr="00C229A1">
        <w:rPr>
          <w:noProof/>
          <w:sz w:val="28"/>
          <w:szCs w:val="28"/>
        </w:rPr>
        <w:drawing>
          <wp:inline distT="0" distB="0" distL="0" distR="0">
            <wp:extent cx="6029325" cy="1743075"/>
            <wp:effectExtent l="19050" t="0" r="0" b="0"/>
            <wp:docPr id="8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:rsidR="00C73934" w:rsidRPr="009E387B" w:rsidRDefault="00C73934" w:rsidP="00C73934">
      <w:pPr>
        <w:pStyle w:val="a5"/>
        <w:ind w:left="420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  <w:r w:rsidRPr="009E387B">
        <w:rPr>
          <w:rFonts w:ascii="Times New Roman" w:hAnsi="宋体" w:cs="Times New Roman"/>
          <w:sz w:val="18"/>
          <w:szCs w:val="18"/>
        </w:rPr>
        <w:t>图</w:t>
      </w:r>
      <w:r w:rsidRPr="009E387B">
        <w:rPr>
          <w:rFonts w:ascii="Times New Roman" w:hAnsi="Times New Roman" w:cs="Times New Roman"/>
          <w:sz w:val="18"/>
          <w:szCs w:val="18"/>
        </w:rPr>
        <w:t xml:space="preserve">3-2 </w:t>
      </w:r>
      <w:r w:rsidRPr="009E387B">
        <w:rPr>
          <w:rFonts w:ascii="Times New Roman" w:hAnsi="宋体" w:cs="Times New Roman"/>
          <w:sz w:val="18"/>
          <w:szCs w:val="18"/>
        </w:rPr>
        <w:t>会员模块结构设计</w:t>
      </w:r>
    </w:p>
    <w:p w:rsidR="00C73934" w:rsidRPr="00C229A1" w:rsidRDefault="00C73934" w:rsidP="00C73934">
      <w:pPr>
        <w:pStyle w:val="a5"/>
        <w:ind w:left="420" w:firstLineChars="0" w:firstLine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 xml:space="preserve">描述： </w:t>
      </w:r>
    </w:p>
    <w:p w:rsidR="00C73934" w:rsidRPr="00C73934" w:rsidRDefault="00C73934" w:rsidP="00C73934">
      <w:pPr>
        <w:pStyle w:val="a5"/>
        <w:numPr>
          <w:ilvl w:val="0"/>
          <w:numId w:val="18"/>
        </w:numPr>
        <w:ind w:firstLineChars="0"/>
        <w:rPr>
          <w:rFonts w:asciiTheme="minorEastAsia" w:hAnsiTheme="minorEastAsia"/>
        </w:rPr>
      </w:pPr>
      <w:r w:rsidRPr="00C73934">
        <w:rPr>
          <w:rFonts w:asciiTheme="minorEastAsia" w:hAnsiTheme="minorEastAsia" w:hint="eastAsia"/>
        </w:rPr>
        <w:t>登录/安全退出</w:t>
      </w:r>
    </w:p>
    <w:p w:rsidR="00C73934" w:rsidRPr="00C229A1" w:rsidRDefault="00C73934" w:rsidP="00C73934">
      <w:pPr>
        <w:pStyle w:val="a5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新会员注册：只需要提供 邮箱（作为登录账号），密码 。需要</w:t>
      </w:r>
    </w:p>
    <w:p w:rsidR="00C73934" w:rsidRPr="00C229A1" w:rsidRDefault="00C73934" w:rsidP="00C73934">
      <w:pPr>
        <w:pStyle w:val="a5"/>
        <w:ind w:left="1260" w:firstLineChars="150" w:firstLine="315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通过邮箱激活用户</w:t>
      </w:r>
    </w:p>
    <w:p w:rsidR="00C73934" w:rsidRPr="00C229A1" w:rsidRDefault="00C73934" w:rsidP="00C73934">
      <w:pPr>
        <w:pStyle w:val="a5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图书搜索：根据关键字进行模糊搜索，然后显示图书列表</w:t>
      </w:r>
    </w:p>
    <w:p w:rsidR="00C73934" w:rsidRPr="00C229A1" w:rsidRDefault="00C73934" w:rsidP="00C73934">
      <w:pPr>
        <w:pStyle w:val="a5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个人中心：</w:t>
      </w:r>
    </w:p>
    <w:p w:rsidR="00C73934" w:rsidRPr="00C229A1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我的订单：分</w:t>
      </w:r>
      <w:proofErr w:type="gramStart"/>
      <w:r w:rsidRPr="00C229A1">
        <w:rPr>
          <w:rFonts w:ascii="宋体" w:hAnsi="宋体" w:hint="eastAsia"/>
          <w:szCs w:val="21"/>
        </w:rPr>
        <w:t>页显示</w:t>
      </w:r>
      <w:proofErr w:type="gramEnd"/>
      <w:r w:rsidRPr="00C229A1">
        <w:rPr>
          <w:rFonts w:ascii="宋体" w:hAnsi="宋体" w:hint="eastAsia"/>
          <w:szCs w:val="21"/>
        </w:rPr>
        <w:t>我下的订单，（订单号</w:t>
      </w:r>
      <w:r>
        <w:rPr>
          <w:rFonts w:ascii="宋体" w:hAnsi="宋体" w:hint="eastAsia"/>
          <w:szCs w:val="21"/>
        </w:rPr>
        <w:t>（点击显示详细订单信息）</w:t>
      </w:r>
      <w:r w:rsidRPr="00C229A1">
        <w:rPr>
          <w:rFonts w:ascii="宋体" w:hAnsi="宋体" w:hint="eastAsia"/>
          <w:szCs w:val="21"/>
        </w:rPr>
        <w:t>、收货人、付款方式、订单总金额、订单状态、下单时间、操作）</w:t>
      </w:r>
      <w:r>
        <w:rPr>
          <w:rFonts w:ascii="宋体" w:hAnsi="宋体" w:hint="eastAsia"/>
          <w:szCs w:val="21"/>
        </w:rPr>
        <w:t>，操作分为（取消订单，写评论，----（无操作状态，订单被取消或者已经发表评论））</w:t>
      </w:r>
    </w:p>
    <w:p w:rsidR="00C73934" w:rsidRDefault="00C73934" w:rsidP="00C73934">
      <w:pPr>
        <w:pStyle w:val="a5"/>
        <w:ind w:left="2100" w:firstLineChars="0" w:firstLine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订单状态（等待审核，审核通过，</w:t>
      </w:r>
      <w:r>
        <w:rPr>
          <w:rFonts w:ascii="宋体" w:hAnsi="宋体" w:hint="eastAsia"/>
          <w:szCs w:val="21"/>
        </w:rPr>
        <w:t>审核失败，</w:t>
      </w:r>
      <w:r w:rsidRPr="00C229A1">
        <w:rPr>
          <w:rFonts w:ascii="宋体" w:hAnsi="宋体" w:hint="eastAsia"/>
          <w:szCs w:val="21"/>
        </w:rPr>
        <w:t>等待发货，已发货，交易成功）</w:t>
      </w:r>
      <w:r>
        <w:rPr>
          <w:rFonts w:ascii="宋体" w:hAnsi="宋体" w:hint="eastAsia"/>
          <w:szCs w:val="21"/>
        </w:rPr>
        <w:t>。</w:t>
      </w:r>
      <w:r w:rsidRPr="00C229A1">
        <w:rPr>
          <w:rFonts w:ascii="宋体" w:hAnsi="宋体" w:hint="eastAsia"/>
          <w:szCs w:val="21"/>
        </w:rPr>
        <w:t>当订单状态为未发货或还在审核状态，可取消订单</w:t>
      </w:r>
    </w:p>
    <w:p w:rsidR="00C73934" w:rsidRPr="006C7130" w:rsidRDefault="00C73934" w:rsidP="00C73934">
      <w:pPr>
        <w:pStyle w:val="a5"/>
        <w:ind w:left="210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只有当订单状态为交易成功才能对图书经行评论</w:t>
      </w:r>
    </w:p>
    <w:p w:rsidR="00C73934" w:rsidRPr="00C229A1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lastRenderedPageBreak/>
        <w:t>我的收藏：</w:t>
      </w:r>
      <w:r>
        <w:rPr>
          <w:rFonts w:ascii="宋体" w:hAnsi="宋体" w:hint="eastAsia"/>
          <w:szCs w:val="21"/>
        </w:rPr>
        <w:t>分</w:t>
      </w:r>
      <w:proofErr w:type="gramStart"/>
      <w:r>
        <w:rPr>
          <w:rFonts w:ascii="宋体" w:hAnsi="宋体" w:hint="eastAsia"/>
          <w:szCs w:val="21"/>
        </w:rPr>
        <w:t>页显示</w:t>
      </w:r>
      <w:proofErr w:type="gramEnd"/>
      <w:r>
        <w:rPr>
          <w:rFonts w:ascii="宋体" w:hAnsi="宋体" w:hint="eastAsia"/>
          <w:szCs w:val="21"/>
        </w:rPr>
        <w:t>我收藏的图书（图书的图片链接、书名、收藏人气、价格（折扣）、操作）</w:t>
      </w:r>
      <w:r w:rsidRPr="00C229A1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>操作（两项）（（购买、缺货登记、图书已下架），删除）</w:t>
      </w:r>
      <w:r w:rsidRPr="00C229A1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>可以</w:t>
      </w:r>
      <w:r w:rsidRPr="00C229A1">
        <w:rPr>
          <w:rFonts w:ascii="宋体" w:hAnsi="宋体" w:hint="eastAsia"/>
          <w:szCs w:val="21"/>
        </w:rPr>
        <w:t>实现批量删除，批量购买</w:t>
      </w:r>
    </w:p>
    <w:p w:rsidR="00C73934" w:rsidRPr="00C229A1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已购图书查看：</w:t>
      </w:r>
      <w:r>
        <w:rPr>
          <w:rFonts w:ascii="宋体" w:hAnsi="宋体" w:hint="eastAsia"/>
          <w:szCs w:val="21"/>
        </w:rPr>
        <w:t>分</w:t>
      </w:r>
      <w:proofErr w:type="gramStart"/>
      <w:r>
        <w:rPr>
          <w:rFonts w:ascii="宋体" w:hAnsi="宋体" w:hint="eastAsia"/>
          <w:szCs w:val="21"/>
        </w:rPr>
        <w:t>页显示</w:t>
      </w:r>
      <w:proofErr w:type="gramEnd"/>
      <w:r>
        <w:rPr>
          <w:rFonts w:ascii="宋体" w:hAnsi="宋体" w:hint="eastAsia"/>
          <w:szCs w:val="21"/>
        </w:rPr>
        <w:t>已购图书信息（</w:t>
      </w:r>
      <w:bookmarkStart w:id="74" w:name="OLE_LINK5"/>
      <w:bookmarkStart w:id="75" w:name="OLE_LINK6"/>
      <w:r>
        <w:rPr>
          <w:rFonts w:ascii="宋体" w:hAnsi="宋体" w:hint="eastAsia"/>
          <w:szCs w:val="21"/>
        </w:rPr>
        <w:t>图书（图片与书名）、价格(折扣)、购买时间、订单号</w:t>
      </w:r>
      <w:bookmarkEnd w:id="74"/>
      <w:bookmarkEnd w:id="75"/>
      <w:r>
        <w:rPr>
          <w:rFonts w:ascii="宋体" w:hAnsi="宋体" w:hint="eastAsia"/>
          <w:szCs w:val="21"/>
        </w:rPr>
        <w:t>、操作（两项/一项）（（购买、缺货登记、图书已下架），发表评论（已经发表评论则不显示）））</w:t>
      </w:r>
      <w:r w:rsidRPr="00C229A1">
        <w:rPr>
          <w:rFonts w:ascii="宋体" w:hAnsi="宋体" w:hint="eastAsia"/>
          <w:szCs w:val="21"/>
        </w:rPr>
        <w:t xml:space="preserve"> </w:t>
      </w:r>
    </w:p>
    <w:p w:rsidR="00C73934" w:rsidRPr="00C229A1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我的评论：</w:t>
      </w:r>
      <w:r>
        <w:rPr>
          <w:rFonts w:ascii="宋体" w:hAnsi="宋体" w:hint="eastAsia"/>
          <w:szCs w:val="21"/>
        </w:rPr>
        <w:t>分</w:t>
      </w:r>
      <w:proofErr w:type="gramStart"/>
      <w:r>
        <w:rPr>
          <w:rFonts w:ascii="宋体" w:hAnsi="宋体" w:hint="eastAsia"/>
          <w:szCs w:val="21"/>
        </w:rPr>
        <w:t>页显示</w:t>
      </w:r>
      <w:proofErr w:type="gramEnd"/>
      <w:r>
        <w:rPr>
          <w:rFonts w:ascii="宋体" w:hAnsi="宋体" w:hint="eastAsia"/>
          <w:szCs w:val="21"/>
        </w:rPr>
        <w:t>我的评论（图书（图片与书名）、评论标题（点击进入当前评论详细信息页面）、评论时间），评论信息页面包括（评论作者，评论时间，评论标题，评论内容，评价指数）</w:t>
      </w:r>
    </w:p>
    <w:p w:rsidR="00C73934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收货</w:t>
      </w:r>
      <w:r w:rsidRPr="00C229A1">
        <w:rPr>
          <w:rFonts w:ascii="宋体" w:hAnsi="宋体" w:hint="eastAsia"/>
          <w:szCs w:val="21"/>
        </w:rPr>
        <w:t>地址管理：</w:t>
      </w:r>
      <w:r>
        <w:rPr>
          <w:rFonts w:ascii="宋体" w:hAnsi="宋体" w:hint="eastAsia"/>
          <w:szCs w:val="21"/>
        </w:rPr>
        <w:t>显示收货地址列表，第一条显示当前默认地址（地址组合信息，操作（删除、设为默认地址）），同一页面可以新增地址（收货人、地区（国家，省份，市，县）、街道地址、邮政编码、手机或固定电话，设为默认地址的选择框）</w:t>
      </w:r>
    </w:p>
    <w:p w:rsidR="00C73934" w:rsidRDefault="00C73934" w:rsidP="00C73934">
      <w:pPr>
        <w:pStyle w:val="a5"/>
        <w:ind w:left="210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收货地址只能删除不能修改，一个会员最多只能有五个收货地址</w:t>
      </w:r>
    </w:p>
    <w:p w:rsidR="00C73934" w:rsidRPr="001D58E6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货申请：用户填写退货申请，由员工审核，审核不通过则退货失败，如果审核成功，则由会员把图书邮寄到指定地址，当员工成功收到货之后</w:t>
      </w:r>
      <w:proofErr w:type="gramStart"/>
      <w:r>
        <w:rPr>
          <w:rFonts w:ascii="宋体" w:hAnsi="宋体" w:hint="eastAsia"/>
          <w:szCs w:val="21"/>
        </w:rPr>
        <w:t>退款回</w:t>
      </w:r>
      <w:proofErr w:type="gramEnd"/>
      <w:r>
        <w:rPr>
          <w:rFonts w:ascii="宋体" w:hAnsi="宋体" w:hint="eastAsia"/>
          <w:szCs w:val="21"/>
        </w:rPr>
        <w:t>会员账户</w:t>
      </w:r>
    </w:p>
    <w:p w:rsidR="00C73934" w:rsidRDefault="00C73934" w:rsidP="00C73934">
      <w:pPr>
        <w:pStyle w:val="a5"/>
        <w:ind w:left="210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货申请状态（等待审核，申请成功，申请失败，收货中，成功退货）</w:t>
      </w:r>
    </w:p>
    <w:p w:rsidR="00C73934" w:rsidRPr="00490BE5" w:rsidRDefault="00C73934" w:rsidP="00C73934">
      <w:pPr>
        <w:pStyle w:val="a5"/>
        <w:ind w:left="210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当且仅当退货申请状态为等待审核时，会员可以取消退货申请，其他状态时候会员需要联系员工取消退货申请</w:t>
      </w:r>
    </w:p>
    <w:p w:rsidR="00C73934" w:rsidRPr="00C229A1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个人信息管理：查看，修改个人信息</w:t>
      </w:r>
    </w:p>
    <w:p w:rsidR="00C73934" w:rsidRPr="00C229A1" w:rsidRDefault="00C73934" w:rsidP="00C73934">
      <w:pPr>
        <w:pStyle w:val="a5"/>
        <w:numPr>
          <w:ilvl w:val="0"/>
          <w:numId w:val="19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修改登录密码</w:t>
      </w:r>
    </w:p>
    <w:p w:rsidR="00C73934" w:rsidRDefault="00C73934" w:rsidP="00C73934">
      <w:pPr>
        <w:pStyle w:val="a5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>购物车管理：</w:t>
      </w:r>
      <w:r>
        <w:rPr>
          <w:rFonts w:ascii="宋体" w:hAnsi="宋体" w:hint="eastAsia"/>
          <w:szCs w:val="21"/>
        </w:rPr>
        <w:t>列表显示当前购物车的所有物品（商品名称（图片与书名）、</w:t>
      </w:r>
    </w:p>
    <w:p w:rsidR="00C73934" w:rsidRPr="00C229A1" w:rsidRDefault="00C73934" w:rsidP="00C73934">
      <w:pPr>
        <w:pStyle w:val="a5"/>
        <w:ind w:left="168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价格（折扣）、数量（可以修改）、操作（收藏，删除）），列表下方显示总金额，链接（回到首页继续购物，结算） </w:t>
      </w:r>
    </w:p>
    <w:p w:rsidR="00C73934" w:rsidRDefault="00C73934" w:rsidP="00C73934">
      <w:pPr>
        <w:pStyle w:val="a5"/>
        <w:ind w:left="1260" w:firstLineChars="0" w:firstLine="0"/>
        <w:rPr>
          <w:rFonts w:ascii="宋体" w:hAnsi="宋体"/>
          <w:szCs w:val="21"/>
        </w:rPr>
      </w:pPr>
      <w:r w:rsidRPr="00C229A1">
        <w:rPr>
          <w:rFonts w:ascii="宋体" w:hAnsi="宋体" w:hint="eastAsia"/>
          <w:szCs w:val="21"/>
        </w:rPr>
        <w:t xml:space="preserve">    </w:t>
      </w:r>
    </w:p>
    <w:p w:rsidR="00A46486" w:rsidRDefault="00A46486" w:rsidP="00A46486">
      <w:pPr>
        <w:pStyle w:val="a5"/>
        <w:ind w:firstLineChars="0" w:firstLine="0"/>
        <w:jc w:val="center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5274310" cy="2751750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0B9B" w:rsidRDefault="00A46486" w:rsidP="00A46486">
      <w:pPr>
        <w:pStyle w:val="a5"/>
        <w:ind w:firstLineChars="0" w:firstLine="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会员登录界面</w:t>
      </w:r>
    </w:p>
    <w:p w:rsidR="00A46486" w:rsidRDefault="00800B9B" w:rsidP="00800B9B">
      <w:pPr>
        <w:tabs>
          <w:tab w:val="left" w:pos="5546"/>
        </w:tabs>
      </w:pPr>
      <w:r>
        <w:tab/>
      </w:r>
    </w:p>
    <w:p w:rsidR="00800B9B" w:rsidRDefault="00800B9B" w:rsidP="00800B9B">
      <w:pPr>
        <w:tabs>
          <w:tab w:val="left" w:pos="5546"/>
        </w:tabs>
      </w:pPr>
    </w:p>
    <w:p w:rsidR="00800B9B" w:rsidRDefault="00800B9B" w:rsidP="00800B9B">
      <w:pPr>
        <w:tabs>
          <w:tab w:val="left" w:pos="5546"/>
        </w:tabs>
      </w:pPr>
    </w:p>
    <w:p w:rsidR="00800B9B" w:rsidRDefault="00800B9B" w:rsidP="00800B9B">
      <w:pPr>
        <w:tabs>
          <w:tab w:val="left" w:pos="5546"/>
        </w:tabs>
      </w:pPr>
      <w:r>
        <w:rPr>
          <w:noProof/>
        </w:rPr>
        <w:lastRenderedPageBreak/>
        <w:drawing>
          <wp:inline distT="0" distB="0" distL="0" distR="0">
            <wp:extent cx="5274310" cy="3027928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7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0B9B" w:rsidRDefault="00DF29A0" w:rsidP="00DF29A0">
      <w:pPr>
        <w:tabs>
          <w:tab w:val="center" w:pos="4153"/>
          <w:tab w:val="left" w:pos="5546"/>
          <w:tab w:val="left" w:pos="5888"/>
        </w:tabs>
        <w:jc w:val="left"/>
      </w:pPr>
      <w:r>
        <w:tab/>
      </w:r>
      <w:r w:rsidR="00800B9B">
        <w:rPr>
          <w:rFonts w:hint="eastAsia"/>
        </w:rPr>
        <w:t>会员注册界面</w:t>
      </w:r>
      <w:r>
        <w:tab/>
      </w:r>
      <w:r>
        <w:tab/>
      </w:r>
    </w:p>
    <w:p w:rsidR="00DF29A0" w:rsidRDefault="00DF29A0" w:rsidP="00DF29A0">
      <w:pPr>
        <w:tabs>
          <w:tab w:val="center" w:pos="4153"/>
          <w:tab w:val="left" w:pos="5546"/>
          <w:tab w:val="left" w:pos="5888"/>
        </w:tabs>
        <w:jc w:val="left"/>
      </w:pPr>
      <w:r>
        <w:rPr>
          <w:noProof/>
        </w:rPr>
        <w:drawing>
          <wp:inline distT="0" distB="0" distL="0" distR="0">
            <wp:extent cx="5274310" cy="2854228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4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9A0" w:rsidRDefault="00DF29A0" w:rsidP="00DF29A0">
      <w:pPr>
        <w:tabs>
          <w:tab w:val="center" w:pos="4153"/>
          <w:tab w:val="left" w:pos="5546"/>
          <w:tab w:val="left" w:pos="5888"/>
        </w:tabs>
        <w:jc w:val="left"/>
      </w:pPr>
      <w:r>
        <w:rPr>
          <w:rFonts w:hint="eastAsia"/>
        </w:rPr>
        <w:tab/>
      </w:r>
      <w:r>
        <w:rPr>
          <w:rFonts w:hint="eastAsia"/>
        </w:rPr>
        <w:t>会员个人中心</w:t>
      </w:r>
    </w:p>
    <w:p w:rsidR="00DF29A0" w:rsidRDefault="00DF29A0" w:rsidP="00DF29A0">
      <w:pPr>
        <w:tabs>
          <w:tab w:val="center" w:pos="4153"/>
          <w:tab w:val="left" w:pos="5546"/>
          <w:tab w:val="left" w:pos="5888"/>
        </w:tabs>
        <w:jc w:val="left"/>
      </w:pPr>
      <w:r>
        <w:rPr>
          <w:noProof/>
        </w:rPr>
        <w:lastRenderedPageBreak/>
        <w:drawing>
          <wp:inline distT="0" distB="0" distL="0" distR="0">
            <wp:extent cx="5274310" cy="2552128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21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9A0" w:rsidRPr="00800B9B" w:rsidRDefault="00DF29A0" w:rsidP="00DF29A0">
      <w:pPr>
        <w:tabs>
          <w:tab w:val="center" w:pos="4153"/>
          <w:tab w:val="left" w:pos="5546"/>
          <w:tab w:val="left" w:pos="5888"/>
        </w:tabs>
        <w:jc w:val="left"/>
      </w:pPr>
      <w:r>
        <w:rPr>
          <w:rFonts w:hint="eastAsia"/>
        </w:rPr>
        <w:tab/>
      </w:r>
      <w:r>
        <w:rPr>
          <w:rFonts w:hint="eastAsia"/>
        </w:rPr>
        <w:t>购物车</w:t>
      </w:r>
    </w:p>
    <w:p w:rsidR="00C73934" w:rsidRPr="00FB3545" w:rsidRDefault="00C73934" w:rsidP="009B30E7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76" w:name="_Toc329129816"/>
      <w:r w:rsidRPr="00FB3545">
        <w:rPr>
          <w:rFonts w:ascii="黑体" w:eastAsia="黑体" w:hAnsi="Arial" w:cs="Times New Roman" w:hint="eastAsia"/>
          <w:sz w:val="28"/>
          <w:szCs w:val="28"/>
        </w:rPr>
        <w:t>员工模块设计</w:t>
      </w:r>
      <w:bookmarkEnd w:id="76"/>
    </w:p>
    <w:p w:rsidR="00C73934" w:rsidRPr="00123ED1" w:rsidRDefault="00C73934" w:rsidP="00C73934">
      <w:pPr>
        <w:rPr>
          <w:sz w:val="28"/>
          <w:szCs w:val="28"/>
        </w:rPr>
      </w:pPr>
      <w:r w:rsidRPr="00123ED1">
        <w:rPr>
          <w:noProof/>
          <w:sz w:val="28"/>
          <w:szCs w:val="28"/>
        </w:rPr>
        <w:drawing>
          <wp:inline distT="0" distB="0" distL="0" distR="0">
            <wp:extent cx="5934075" cy="2543175"/>
            <wp:effectExtent l="0" t="0" r="0" b="0"/>
            <wp:docPr id="11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:rsidR="00C73934" w:rsidRPr="009E387B" w:rsidRDefault="00C73934" w:rsidP="00C73934">
      <w:pPr>
        <w:jc w:val="center"/>
        <w:rPr>
          <w:sz w:val="18"/>
          <w:szCs w:val="18"/>
        </w:rPr>
      </w:pPr>
      <w:r w:rsidRPr="009E387B">
        <w:rPr>
          <w:sz w:val="18"/>
          <w:szCs w:val="18"/>
        </w:rPr>
        <w:t>图</w:t>
      </w:r>
      <w:r w:rsidRPr="009E387B">
        <w:rPr>
          <w:sz w:val="18"/>
          <w:szCs w:val="18"/>
        </w:rPr>
        <w:t>3-3</w:t>
      </w:r>
      <w:r w:rsidRPr="009E387B">
        <w:rPr>
          <w:sz w:val="18"/>
          <w:szCs w:val="18"/>
        </w:rPr>
        <w:t>员工模块设计结构</w:t>
      </w:r>
    </w:p>
    <w:p w:rsidR="00C73934" w:rsidRPr="0011230F" w:rsidRDefault="00C73934" w:rsidP="00C73934">
      <w:pPr>
        <w:ind w:firstLine="420"/>
        <w:rPr>
          <w:rFonts w:ascii="宋体" w:hAnsi="宋体"/>
          <w:szCs w:val="21"/>
        </w:rPr>
      </w:pPr>
      <w:r w:rsidRPr="0011230F">
        <w:rPr>
          <w:rFonts w:ascii="宋体" w:hAnsi="宋体" w:hint="eastAsia"/>
          <w:szCs w:val="21"/>
        </w:rPr>
        <w:t>描述：</w:t>
      </w:r>
    </w:p>
    <w:p w:rsidR="00C73934" w:rsidRPr="006F72A8" w:rsidRDefault="00C73934" w:rsidP="00C73934">
      <w:pPr>
        <w:pStyle w:val="a5"/>
        <w:numPr>
          <w:ilvl w:val="0"/>
          <w:numId w:val="20"/>
        </w:numPr>
        <w:ind w:firstLineChars="0"/>
        <w:rPr>
          <w:rFonts w:ascii="宋体" w:hAnsi="宋体"/>
          <w:szCs w:val="21"/>
        </w:rPr>
      </w:pPr>
      <w:r w:rsidRPr="0011230F">
        <w:rPr>
          <w:rFonts w:ascii="宋体" w:hAnsi="宋体" w:hint="eastAsia"/>
          <w:szCs w:val="21"/>
        </w:rPr>
        <w:t>登录/安全退出</w:t>
      </w:r>
    </w:p>
    <w:p w:rsidR="00C73934" w:rsidRPr="001E2121" w:rsidRDefault="00C73934" w:rsidP="00C73934">
      <w:pPr>
        <w:pStyle w:val="a5"/>
        <w:numPr>
          <w:ilvl w:val="0"/>
          <w:numId w:val="20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处理用户订单：订单状态分为（取消，等待审核，审核不通过，审核通过，等待发货，已发货，交易成功）</w:t>
      </w:r>
    </w:p>
    <w:p w:rsidR="00C73934" w:rsidRDefault="00C73934" w:rsidP="00C73934">
      <w:pPr>
        <w:pStyle w:val="a5"/>
        <w:numPr>
          <w:ilvl w:val="0"/>
          <w:numId w:val="22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审核订单：对订单进行审核</w:t>
      </w:r>
    </w:p>
    <w:p w:rsidR="00C73934" w:rsidRDefault="00C73934" w:rsidP="00C73934">
      <w:pPr>
        <w:pStyle w:val="a5"/>
        <w:numPr>
          <w:ilvl w:val="0"/>
          <w:numId w:val="22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发货：按订单货物发货</w:t>
      </w:r>
    </w:p>
    <w:p w:rsidR="00C73934" w:rsidRPr="0056146A" w:rsidRDefault="00C73934" w:rsidP="00C73934">
      <w:pPr>
        <w:pStyle w:val="a5"/>
        <w:numPr>
          <w:ilvl w:val="0"/>
          <w:numId w:val="22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查看处理完成订单：分</w:t>
      </w:r>
      <w:proofErr w:type="gramStart"/>
      <w:r>
        <w:rPr>
          <w:rFonts w:ascii="宋体" w:hAnsi="宋体" w:hint="eastAsia"/>
          <w:szCs w:val="21"/>
        </w:rPr>
        <w:t>页显示</w:t>
      </w:r>
      <w:proofErr w:type="gramEnd"/>
      <w:r>
        <w:rPr>
          <w:rFonts w:ascii="宋体" w:hAnsi="宋体" w:hint="eastAsia"/>
          <w:szCs w:val="21"/>
        </w:rPr>
        <w:t>已处理完成订单（订单号（点击显示订单详细信息）、订单用户、订单总金额、下单时间、处理时间）</w:t>
      </w:r>
    </w:p>
    <w:p w:rsidR="00C73934" w:rsidRDefault="00C73934" w:rsidP="00C73934">
      <w:pPr>
        <w:pStyle w:val="a5"/>
        <w:numPr>
          <w:ilvl w:val="0"/>
          <w:numId w:val="20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处理用户退货申请：审核用户退货申请，当审核通过时，与会员沟通，当正常收到退货的图书并且图书无损坏时返回购书金额给会员账户</w:t>
      </w:r>
    </w:p>
    <w:p w:rsidR="00C73934" w:rsidRDefault="00C73934" w:rsidP="00C73934">
      <w:pPr>
        <w:pStyle w:val="a5"/>
        <w:numPr>
          <w:ilvl w:val="4"/>
          <w:numId w:val="20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审核退货申请。</w:t>
      </w:r>
    </w:p>
    <w:p w:rsidR="00C73934" w:rsidRDefault="00C73934" w:rsidP="00C73934">
      <w:pPr>
        <w:pStyle w:val="a5"/>
        <w:numPr>
          <w:ilvl w:val="4"/>
          <w:numId w:val="20"/>
        </w:numPr>
        <w:ind w:firstLineChars="0"/>
        <w:rPr>
          <w:rFonts w:ascii="宋体" w:hAnsi="宋体"/>
          <w:szCs w:val="21"/>
        </w:rPr>
      </w:pPr>
      <w:bookmarkStart w:id="77" w:name="OLE_LINK7"/>
      <w:bookmarkStart w:id="78" w:name="OLE_LINK8"/>
      <w:bookmarkStart w:id="79" w:name="OLE_LINK9"/>
      <w:r>
        <w:rPr>
          <w:rFonts w:ascii="宋体" w:hAnsi="宋体" w:hint="eastAsia"/>
          <w:szCs w:val="21"/>
        </w:rPr>
        <w:t>确认收货完成交易</w:t>
      </w:r>
      <w:bookmarkEnd w:id="77"/>
      <w:bookmarkEnd w:id="78"/>
      <w:bookmarkEnd w:id="79"/>
      <w:r>
        <w:rPr>
          <w:rFonts w:ascii="宋体" w:hAnsi="宋体" w:hint="eastAsia"/>
          <w:szCs w:val="21"/>
        </w:rPr>
        <w:t>。</w:t>
      </w:r>
    </w:p>
    <w:p w:rsidR="00C73934" w:rsidRDefault="00C73934" w:rsidP="00C73934">
      <w:pPr>
        <w:pStyle w:val="a5"/>
        <w:numPr>
          <w:ilvl w:val="0"/>
          <w:numId w:val="20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查看处理记录：查看当前员工处理会员订单或者退货申请记录</w:t>
      </w:r>
    </w:p>
    <w:p w:rsidR="00C73934" w:rsidRDefault="00C73934" w:rsidP="00C73934">
      <w:pPr>
        <w:pStyle w:val="a5"/>
        <w:ind w:left="210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分</w:t>
      </w:r>
      <w:proofErr w:type="gramStart"/>
      <w:r>
        <w:rPr>
          <w:rFonts w:ascii="宋体" w:hAnsi="宋体" w:hint="eastAsia"/>
          <w:szCs w:val="21"/>
        </w:rPr>
        <w:t>页显示</w:t>
      </w:r>
      <w:proofErr w:type="gramEnd"/>
      <w:r>
        <w:rPr>
          <w:rFonts w:ascii="宋体" w:hAnsi="宋体" w:hint="eastAsia"/>
          <w:szCs w:val="21"/>
        </w:rPr>
        <w:t>处理记录信息。（操作时间，操作对象，操作类型，操作前，操作后，操作订单（点击显示订单详细信息））</w:t>
      </w:r>
    </w:p>
    <w:p w:rsidR="00C73934" w:rsidRDefault="00C73934" w:rsidP="00C73934">
      <w:pPr>
        <w:pStyle w:val="a5"/>
        <w:numPr>
          <w:ilvl w:val="0"/>
          <w:numId w:val="20"/>
        </w:numPr>
        <w:ind w:firstLineChars="0"/>
        <w:rPr>
          <w:rFonts w:ascii="宋体" w:hAnsi="宋体"/>
          <w:szCs w:val="21"/>
        </w:rPr>
      </w:pPr>
      <w:r w:rsidRPr="0056146A">
        <w:rPr>
          <w:rFonts w:ascii="宋体" w:hAnsi="宋体" w:hint="eastAsia"/>
          <w:szCs w:val="21"/>
        </w:rPr>
        <w:t>个人信息管理：查看，修改个人信息</w:t>
      </w:r>
    </w:p>
    <w:p w:rsidR="00C73934" w:rsidRPr="0056146A" w:rsidRDefault="00C73934" w:rsidP="00C73934">
      <w:pPr>
        <w:pStyle w:val="a5"/>
        <w:ind w:left="1680" w:firstLineChars="0" w:firstLine="0"/>
        <w:rPr>
          <w:rFonts w:ascii="宋体" w:hAnsi="宋体"/>
          <w:szCs w:val="21"/>
        </w:rPr>
      </w:pPr>
    </w:p>
    <w:p w:rsidR="00C73934" w:rsidRDefault="00C73934" w:rsidP="00C73934">
      <w:pPr>
        <w:pStyle w:val="a5"/>
        <w:numPr>
          <w:ilvl w:val="0"/>
          <w:numId w:val="20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修改登录密码</w:t>
      </w:r>
    </w:p>
    <w:p w:rsidR="00C73934" w:rsidRDefault="00DF29A0" w:rsidP="00C73934">
      <w:pPr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5274310" cy="2711868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1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9A0" w:rsidRDefault="00DF29A0" w:rsidP="00DF29A0">
      <w:pPr>
        <w:ind w:left="840" w:firstLine="42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员工登录界面</w:t>
      </w:r>
    </w:p>
    <w:p w:rsidR="00C73934" w:rsidRDefault="00DF29A0" w:rsidP="00C73934">
      <w:pPr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5274310" cy="2400316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0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9A0" w:rsidRDefault="00DF29A0" w:rsidP="00DF29A0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员工后台主界面</w:t>
      </w: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C73934">
      <w:pPr>
        <w:rPr>
          <w:rFonts w:ascii="宋体" w:hAnsi="宋体"/>
          <w:szCs w:val="21"/>
        </w:rPr>
      </w:pPr>
    </w:p>
    <w:p w:rsidR="00C73934" w:rsidRDefault="00C73934" w:rsidP="005B1D12">
      <w:pPr>
        <w:tabs>
          <w:tab w:val="left" w:pos="884"/>
        </w:tabs>
        <w:rPr>
          <w:rFonts w:ascii="宋体" w:hAnsi="宋体"/>
          <w:szCs w:val="21"/>
        </w:rPr>
      </w:pPr>
    </w:p>
    <w:p w:rsidR="00C73934" w:rsidRPr="00FB3545" w:rsidRDefault="00C73934" w:rsidP="009B30E7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80" w:name="_Toc329129817"/>
      <w:r w:rsidRPr="00FB3545">
        <w:rPr>
          <w:rFonts w:ascii="黑体" w:eastAsia="黑体" w:hAnsi="Arial" w:cs="Times New Roman" w:hint="eastAsia"/>
          <w:sz w:val="28"/>
          <w:szCs w:val="28"/>
        </w:rPr>
        <w:lastRenderedPageBreak/>
        <w:t>网站管理员模块设计</w:t>
      </w:r>
      <w:bookmarkEnd w:id="80"/>
    </w:p>
    <w:p w:rsidR="00C73934" w:rsidRDefault="00C73934" w:rsidP="00C73934">
      <w:pPr>
        <w:ind w:left="425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5276850" cy="6486525"/>
            <wp:effectExtent l="0" t="0" r="0" b="0"/>
            <wp:docPr id="12" name="图示 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9" r:lo="rId40" r:qs="rId41" r:cs="rId42"/>
              </a:graphicData>
            </a:graphic>
          </wp:inline>
        </w:drawing>
      </w:r>
    </w:p>
    <w:p w:rsidR="00C73934" w:rsidRDefault="00C73934" w:rsidP="00C73934">
      <w:pPr>
        <w:jc w:val="center"/>
        <w:rPr>
          <w:sz w:val="18"/>
          <w:szCs w:val="18"/>
        </w:rPr>
      </w:pPr>
      <w:r w:rsidRPr="009E387B">
        <w:rPr>
          <w:sz w:val="18"/>
          <w:szCs w:val="18"/>
        </w:rPr>
        <w:t>图</w:t>
      </w:r>
      <w:r w:rsidRPr="009E387B">
        <w:rPr>
          <w:sz w:val="18"/>
          <w:szCs w:val="18"/>
        </w:rPr>
        <w:t xml:space="preserve">3-4 </w:t>
      </w:r>
      <w:r w:rsidRPr="009E387B">
        <w:rPr>
          <w:sz w:val="18"/>
          <w:szCs w:val="18"/>
        </w:rPr>
        <w:t>网站管理员模块结构</w:t>
      </w:r>
    </w:p>
    <w:p w:rsidR="009E387B" w:rsidRPr="009E387B" w:rsidRDefault="009E387B" w:rsidP="00C73934">
      <w:pPr>
        <w:jc w:val="center"/>
        <w:rPr>
          <w:sz w:val="18"/>
          <w:szCs w:val="18"/>
        </w:rPr>
      </w:pP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安全退出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员工管理：</w:t>
      </w:r>
    </w:p>
    <w:p w:rsidR="00C73934" w:rsidRDefault="00C73934" w:rsidP="00C73934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新增员工</w:t>
      </w:r>
    </w:p>
    <w:p w:rsidR="00C73934" w:rsidRDefault="00C73934" w:rsidP="00C73934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员工信息管理：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员工信息，操作（禁用</w:t>
      </w:r>
      <w:r>
        <w:rPr>
          <w:rFonts w:hint="eastAsia"/>
        </w:rPr>
        <w:t>/</w:t>
      </w:r>
      <w:r>
        <w:rPr>
          <w:rFonts w:hint="eastAsia"/>
        </w:rPr>
        <w:t>恢复、详细、修改，查看订单处理记录、查看退货申请处理记录）</w:t>
      </w:r>
    </w:p>
    <w:p w:rsidR="00C73934" w:rsidRDefault="00C73934" w:rsidP="00C73934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查看员工订单处理记录：默认不显示，搜索员工名称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对应员</w:t>
      </w:r>
      <w:r>
        <w:rPr>
          <w:rFonts w:hint="eastAsia"/>
        </w:rPr>
        <w:lastRenderedPageBreak/>
        <w:t>工的订单处理记录（订单号（点击显示订单详细信息）、下单会员、下单时间、订单总金额、订单状态、处理员工、处理时间）</w:t>
      </w:r>
    </w:p>
    <w:p w:rsidR="00C73934" w:rsidRDefault="00C73934" w:rsidP="00C73934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查看员工退货申请处理记录：默认不显示，搜索员工名称显示对应员工的处理记录（申请编号、申请会员、申请时间、退货订单（点击显示订单详细信息）、退货状态、处理员工、处理时间）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会员管理：</w:t>
      </w:r>
    </w:p>
    <w:p w:rsidR="00C73934" w:rsidRDefault="00C73934" w:rsidP="00C73934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会员信息管理：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会员信息，操作（注销</w:t>
      </w:r>
      <w:r>
        <w:rPr>
          <w:rFonts w:hint="eastAsia"/>
        </w:rPr>
        <w:t>/</w:t>
      </w:r>
      <w:r>
        <w:rPr>
          <w:rFonts w:hint="eastAsia"/>
        </w:rPr>
        <w:t>恢复、详细、购书记录、查看评论）</w:t>
      </w:r>
    </w:p>
    <w:p w:rsidR="00C73934" w:rsidRDefault="00C73934" w:rsidP="00C73934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会员购书记录查看：默认不显示，搜索会员账号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对应会员的购书记录（图书（图片与书名）（点击显示图书详细信息）、价格、购买时间、订单号（点击显示订单详细信息）、会员名称）</w:t>
      </w:r>
    </w:p>
    <w:p w:rsidR="00C73934" w:rsidRDefault="00C73934" w:rsidP="00C73934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会员评论信息管理：默认不显示，搜索会员账号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对应会员的评论信息，（图书（书名，点击显示图书详细信息）、评论标题（点击显示评论详细信息）、评论时间、评论人）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图书管理：</w:t>
      </w:r>
    </w:p>
    <w:p w:rsidR="00C73934" w:rsidRDefault="00C73934" w:rsidP="00C73934">
      <w:pPr>
        <w:pStyle w:val="a5"/>
        <w:numPr>
          <w:ilvl w:val="4"/>
          <w:numId w:val="23"/>
        </w:numPr>
        <w:ind w:firstLineChars="0"/>
      </w:pPr>
      <w:r>
        <w:rPr>
          <w:rFonts w:hint="eastAsia"/>
        </w:rPr>
        <w:t>图书分类信息管理：新增图书分类，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图书分类（编号、名称、分类级别（一级</w:t>
      </w:r>
      <w:r>
        <w:rPr>
          <w:rFonts w:hint="eastAsia"/>
        </w:rPr>
        <w:t>/</w:t>
      </w:r>
      <w:r>
        <w:rPr>
          <w:rFonts w:hint="eastAsia"/>
        </w:rPr>
        <w:t>二级，二级分类属于一级分类）、父类（一级分类没有父类）、操作（修改，删除（当分类信息有子</w:t>
      </w:r>
      <w:proofErr w:type="gramStart"/>
      <w:r>
        <w:rPr>
          <w:rFonts w:hint="eastAsia"/>
        </w:rPr>
        <w:t>类或者</w:t>
      </w:r>
      <w:proofErr w:type="gramEnd"/>
      <w:r>
        <w:rPr>
          <w:rFonts w:hint="eastAsia"/>
        </w:rPr>
        <w:t>存在关联图书则不能删除）））</w:t>
      </w:r>
    </w:p>
    <w:p w:rsidR="00C73934" w:rsidRDefault="00C73934" w:rsidP="00C73934">
      <w:pPr>
        <w:pStyle w:val="a5"/>
        <w:numPr>
          <w:ilvl w:val="4"/>
          <w:numId w:val="23"/>
        </w:numPr>
        <w:ind w:firstLineChars="0"/>
      </w:pPr>
      <w:r>
        <w:rPr>
          <w:rFonts w:hint="eastAsia"/>
        </w:rPr>
        <w:t>图书信息管理：</w:t>
      </w:r>
      <w:r>
        <w:rPr>
          <w:rFonts w:ascii="宋体" w:hAnsi="宋体" w:hint="eastAsia"/>
          <w:szCs w:val="21"/>
        </w:rPr>
        <w:t>图书状态为（未上架、已上架、缺货、已下架），当库存为零时状态自动改为缺货</w:t>
      </w:r>
    </w:p>
    <w:p w:rsidR="00C73934" w:rsidRDefault="00C73934" w:rsidP="00C73934">
      <w:pPr>
        <w:pStyle w:val="a5"/>
        <w:numPr>
          <w:ilvl w:val="0"/>
          <w:numId w:val="2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新增图书：新增图书信息，状态可选（上架/未上架），数量为零时不能上架</w:t>
      </w:r>
    </w:p>
    <w:p w:rsidR="00C73934" w:rsidRDefault="00C73934" w:rsidP="00C73934">
      <w:pPr>
        <w:pStyle w:val="a5"/>
        <w:numPr>
          <w:ilvl w:val="0"/>
          <w:numId w:val="2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列表查看：分页查看图书信息，可以通过模糊搜索图书信息，操作（上架、下架、增加库存、修改、打折）</w:t>
      </w:r>
    </w:p>
    <w:p w:rsidR="00C73934" w:rsidRDefault="00C73934" w:rsidP="00C73934">
      <w:pPr>
        <w:pStyle w:val="a5"/>
        <w:ind w:left="294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上架：使图书上架（库存为零的图书不能上架）</w:t>
      </w:r>
    </w:p>
    <w:p w:rsidR="00C73934" w:rsidRDefault="00C73934" w:rsidP="00C73934">
      <w:pPr>
        <w:pStyle w:val="a5"/>
        <w:ind w:left="294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下架：图书状态变为已下架（状态为未上架的图书不能下架）</w:t>
      </w:r>
    </w:p>
    <w:p w:rsidR="00C73934" w:rsidRPr="00426E0C" w:rsidRDefault="00C73934" w:rsidP="00C73934">
      <w:pPr>
        <w:pStyle w:val="a5"/>
        <w:ind w:left="294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打折:修改图书的折扣</w:t>
      </w:r>
    </w:p>
    <w:p w:rsidR="00C73934" w:rsidRDefault="00C73934" w:rsidP="00C73934">
      <w:pPr>
        <w:pStyle w:val="a5"/>
        <w:numPr>
          <w:ilvl w:val="0"/>
          <w:numId w:val="2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修改图书信息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支付方式管理：新增支付方式，显示所有支付方式信息（操作（修改、删除（有用到的支付方式不能删除）））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优惠活动管理：</w:t>
      </w:r>
    </w:p>
    <w:p w:rsidR="00C73934" w:rsidRDefault="00C73934" w:rsidP="00C73934">
      <w:pPr>
        <w:pStyle w:val="a5"/>
        <w:numPr>
          <w:ilvl w:val="4"/>
          <w:numId w:val="23"/>
        </w:numPr>
        <w:ind w:firstLineChars="0"/>
      </w:pPr>
      <w:r>
        <w:rPr>
          <w:rFonts w:hint="eastAsia"/>
        </w:rPr>
        <w:t>新增优惠信息</w:t>
      </w:r>
    </w:p>
    <w:p w:rsidR="00C73934" w:rsidRDefault="00C73934" w:rsidP="00C73934">
      <w:pPr>
        <w:pStyle w:val="a5"/>
        <w:numPr>
          <w:ilvl w:val="4"/>
          <w:numId w:val="23"/>
        </w:numPr>
        <w:ind w:firstLineChars="0"/>
      </w:pPr>
      <w:r>
        <w:rPr>
          <w:rFonts w:hint="eastAsia"/>
        </w:rPr>
        <w:t>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到期的优惠信息（操作（修改，删除））</w:t>
      </w:r>
    </w:p>
    <w:p w:rsidR="00C73934" w:rsidRDefault="00C73934" w:rsidP="00C73934">
      <w:pPr>
        <w:pStyle w:val="a5"/>
        <w:numPr>
          <w:ilvl w:val="4"/>
          <w:numId w:val="23"/>
        </w:numPr>
        <w:ind w:firstLineChars="0"/>
      </w:pPr>
      <w:r>
        <w:rPr>
          <w:rFonts w:hint="eastAsia"/>
        </w:rPr>
        <w:t>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未过期的优惠信息（操作（修改，删除））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图书销售情况查看：</w:t>
      </w:r>
    </w:p>
    <w:p w:rsidR="00C73934" w:rsidRDefault="00C73934" w:rsidP="00C73934">
      <w:pPr>
        <w:pStyle w:val="a5"/>
        <w:numPr>
          <w:ilvl w:val="4"/>
          <w:numId w:val="23"/>
        </w:numPr>
        <w:ind w:firstLineChars="0"/>
      </w:pPr>
      <w:r>
        <w:rPr>
          <w:rFonts w:hint="eastAsia"/>
        </w:rPr>
        <w:t>销售数量：通过</w:t>
      </w:r>
      <w:r>
        <w:rPr>
          <w:rFonts w:hint="eastAsia"/>
        </w:rPr>
        <w:t>Highcharts</w:t>
      </w:r>
      <w:r>
        <w:rPr>
          <w:rFonts w:hint="eastAsia"/>
        </w:rPr>
        <w:t>插件显示近段时间的销售数量，可以显示网站总销量，也可以通过搜索图书显示对应图书的销售情况</w:t>
      </w:r>
    </w:p>
    <w:p w:rsidR="00C73934" w:rsidRDefault="00C73934" w:rsidP="00C73934">
      <w:pPr>
        <w:pStyle w:val="a5"/>
        <w:numPr>
          <w:ilvl w:val="4"/>
          <w:numId w:val="23"/>
        </w:numPr>
        <w:ind w:firstLineChars="0"/>
      </w:pPr>
      <w:r>
        <w:rPr>
          <w:rFonts w:hint="eastAsia"/>
        </w:rPr>
        <w:t>销售金额：通过</w:t>
      </w:r>
      <w:r>
        <w:rPr>
          <w:rFonts w:hint="eastAsia"/>
        </w:rPr>
        <w:t>Highcharts</w:t>
      </w:r>
      <w:r>
        <w:rPr>
          <w:rFonts w:hint="eastAsia"/>
        </w:rPr>
        <w:t>插件显示近段时间的销售金额，可以显示网站总销售金额，也可以通过搜索图书显示对应图书的销售情况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网站首页广告管理：管理网站首页的广告信息（更换广告图片）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系统关键字管理：管理系统关键字词库，可手动调控关键词库的优化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个人信息管理</w:t>
      </w:r>
    </w:p>
    <w:p w:rsidR="00C73934" w:rsidRDefault="00C73934" w:rsidP="00C7393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修改登录密码</w:t>
      </w:r>
    </w:p>
    <w:p w:rsidR="005B1D12" w:rsidRDefault="005B1D12" w:rsidP="005B1D12">
      <w:pPr>
        <w:pStyle w:val="a5"/>
        <w:ind w:leftChars="100" w:left="210" w:firstLineChars="0" w:firstLine="0"/>
      </w:pPr>
      <w:r>
        <w:rPr>
          <w:noProof/>
        </w:rPr>
        <w:drawing>
          <wp:inline distT="0" distB="0" distL="0" distR="0">
            <wp:extent cx="5274310" cy="2422455"/>
            <wp:effectExtent l="1905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1D12" w:rsidRDefault="005B1D12" w:rsidP="005B1D12">
      <w:pPr>
        <w:pStyle w:val="a5"/>
        <w:ind w:left="1260" w:firstLineChars="0" w:firstLine="0"/>
        <w:jc w:val="center"/>
      </w:pPr>
      <w:r>
        <w:rPr>
          <w:rFonts w:hint="eastAsia"/>
        </w:rPr>
        <w:t>管理员</w:t>
      </w:r>
      <w:r w:rsidR="00687BB7">
        <w:rPr>
          <w:rFonts w:hint="eastAsia"/>
        </w:rPr>
        <w:t>后台界面</w:t>
      </w:r>
    </w:p>
    <w:p w:rsidR="00520F44" w:rsidRDefault="00520F44" w:rsidP="005B1D12">
      <w:pPr>
        <w:pStyle w:val="a5"/>
        <w:ind w:left="1260" w:firstLineChars="0" w:firstLine="0"/>
        <w:jc w:val="center"/>
      </w:pPr>
    </w:p>
    <w:p w:rsidR="005B2FA6" w:rsidRPr="005B2FA6" w:rsidRDefault="005B2FA6" w:rsidP="005B2FA6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81" w:name="_Toc322276641"/>
      <w:bookmarkStart w:id="82" w:name="_Toc329129818"/>
      <w:r w:rsidRPr="005B2FA6">
        <w:rPr>
          <w:rFonts w:ascii="黑体" w:eastAsia="黑体" w:hAnsi="Arial" w:cs="Times New Roman" w:hint="eastAsia"/>
          <w:sz w:val="28"/>
          <w:szCs w:val="28"/>
        </w:rPr>
        <w:t>关键字自动补全搜索模块设计与实现</w:t>
      </w:r>
      <w:bookmarkEnd w:id="81"/>
      <w:bookmarkEnd w:id="82"/>
    </w:p>
    <w:p w:rsidR="005B2FA6" w:rsidRPr="005B2FA6" w:rsidRDefault="005B2FA6" w:rsidP="005B2FA6">
      <w:pPr>
        <w:tabs>
          <w:tab w:val="left" w:pos="5832"/>
        </w:tabs>
        <w:adjustRightInd w:val="0"/>
        <w:snapToGrid w:val="0"/>
        <w:spacing w:line="300" w:lineRule="auto"/>
        <w:ind w:firstLineChars="200" w:firstLine="420"/>
        <w:rPr>
          <w:rFonts w:asciiTheme="minorHAnsi" w:eastAsiaTheme="minorEastAsia" w:hAnsiTheme="minorHAnsi" w:cstheme="minorBidi"/>
          <w:szCs w:val="22"/>
        </w:rPr>
      </w:pPr>
      <w:r w:rsidRPr="005B2FA6">
        <w:rPr>
          <w:rFonts w:asciiTheme="minorHAnsi" w:eastAsiaTheme="minorEastAsia" w:hAnsiTheme="minorHAnsi" w:cstheme="minorBidi" w:hint="eastAsia"/>
          <w:szCs w:val="22"/>
        </w:rPr>
        <w:t>该模块的功能实现通过前台客户端输入的关键字进行商品搜索，若该关键字达到相关要求，该关键字将被保存到我们的关键字词库当中，并且在客户输入关键字同时，搜索框会自动补全以该关键字开头的排名前十个的关键字（如下图</w:t>
      </w:r>
      <w:r w:rsidRPr="005B2FA6">
        <w:rPr>
          <w:rFonts w:asciiTheme="minorHAnsi" w:eastAsiaTheme="minorEastAsia" w:hAnsiTheme="minorHAnsi" w:cstheme="minorBidi" w:hint="eastAsia"/>
          <w:szCs w:val="22"/>
        </w:rPr>
        <w:t>5-1-2</w:t>
      </w:r>
      <w:r w:rsidRPr="005B2FA6">
        <w:rPr>
          <w:rFonts w:asciiTheme="minorHAnsi" w:eastAsiaTheme="minorEastAsia" w:hAnsiTheme="minorHAnsi" w:cstheme="minorBidi" w:hint="eastAsia"/>
          <w:szCs w:val="22"/>
        </w:rPr>
        <w:t>），该模块并且做到每天自动重新排名搜索热度，指定时间段指定最多数量来优化关键字词库，当前系统选择每隔</w:t>
      </w:r>
      <w:r w:rsidRPr="005B2FA6">
        <w:rPr>
          <w:rFonts w:asciiTheme="minorHAnsi" w:eastAsiaTheme="minorEastAsia" w:hAnsiTheme="minorHAnsi" w:cstheme="minorBidi" w:hint="eastAsia"/>
          <w:szCs w:val="22"/>
        </w:rPr>
        <w:t>20</w:t>
      </w:r>
      <w:r w:rsidRPr="005B2FA6">
        <w:rPr>
          <w:rFonts w:asciiTheme="minorHAnsi" w:eastAsiaTheme="minorEastAsia" w:hAnsiTheme="minorHAnsi" w:cstheme="minorBidi" w:hint="eastAsia"/>
          <w:szCs w:val="22"/>
        </w:rPr>
        <w:t>天最多</w:t>
      </w:r>
      <w:r w:rsidRPr="005B2FA6">
        <w:rPr>
          <w:rFonts w:asciiTheme="minorHAnsi" w:eastAsiaTheme="minorEastAsia" w:hAnsiTheme="minorHAnsi" w:cstheme="minorBidi" w:hint="eastAsia"/>
          <w:szCs w:val="22"/>
        </w:rPr>
        <w:t>1000</w:t>
      </w:r>
      <w:r w:rsidRPr="005B2FA6">
        <w:rPr>
          <w:rFonts w:asciiTheme="minorHAnsi" w:eastAsiaTheme="minorEastAsia" w:hAnsiTheme="minorHAnsi" w:cstheme="minorBidi" w:hint="eastAsia"/>
          <w:szCs w:val="22"/>
        </w:rPr>
        <w:t>条关键字优化词库。</w:t>
      </w:r>
    </w:p>
    <w:p w:rsidR="005B2FA6" w:rsidRPr="005B2FA6" w:rsidRDefault="004360EF" w:rsidP="005B2FA6">
      <w:pPr>
        <w:widowControl/>
        <w:jc w:val="center"/>
        <w:rPr>
          <w:rFonts w:asciiTheme="minorHAnsi" w:eastAsiaTheme="minorEastAsia" w:hAnsiTheme="minorHAnsi" w:cstheme="minorBidi"/>
          <w:szCs w:val="22"/>
        </w:rPr>
      </w:pPr>
      <w:r>
        <w:rPr>
          <w:rFonts w:asciiTheme="minorHAnsi" w:eastAsiaTheme="minorEastAsia" w:hAnsiTheme="minorHAnsi" w:cstheme="minorBidi"/>
          <w:noProof/>
          <w:szCs w:val="22"/>
        </w:rPr>
        <w:drawing>
          <wp:inline distT="0" distB="0" distL="0" distR="0">
            <wp:extent cx="3364230" cy="629920"/>
            <wp:effectExtent l="19050" t="0" r="7620" b="0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4230" cy="629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FA6" w:rsidRPr="005B2FA6" w:rsidRDefault="005B2FA6" w:rsidP="005B2FA6">
      <w:pPr>
        <w:widowControl/>
        <w:jc w:val="center"/>
        <w:rPr>
          <w:rFonts w:asciiTheme="minorHAnsi" w:eastAsiaTheme="minorEastAsia" w:hAnsiTheme="minorHAnsi" w:cstheme="minorBidi"/>
          <w:szCs w:val="22"/>
        </w:rPr>
      </w:pPr>
    </w:p>
    <w:p w:rsidR="005B2FA6" w:rsidRDefault="005B2FA6" w:rsidP="009E387B">
      <w:pPr>
        <w:tabs>
          <w:tab w:val="left" w:pos="5832"/>
        </w:tabs>
        <w:adjustRightInd w:val="0"/>
        <w:snapToGrid w:val="0"/>
        <w:spacing w:line="300" w:lineRule="auto"/>
        <w:ind w:firstLineChars="200" w:firstLine="360"/>
        <w:jc w:val="center"/>
        <w:rPr>
          <w:rFonts w:eastAsiaTheme="minorEastAsia" w:hAnsiTheme="minorHAnsi"/>
          <w:sz w:val="18"/>
          <w:szCs w:val="18"/>
        </w:rPr>
      </w:pPr>
      <w:r w:rsidRPr="009E387B">
        <w:rPr>
          <w:rFonts w:eastAsiaTheme="minorEastAsia" w:hAnsiTheme="minorHAnsi"/>
          <w:sz w:val="18"/>
          <w:szCs w:val="18"/>
        </w:rPr>
        <w:t>图</w:t>
      </w:r>
      <w:r w:rsidRPr="009E387B">
        <w:rPr>
          <w:rFonts w:eastAsiaTheme="minorEastAsia"/>
          <w:sz w:val="18"/>
          <w:szCs w:val="18"/>
        </w:rPr>
        <w:t>3-5</w:t>
      </w:r>
      <w:r w:rsidR="0018375F" w:rsidRPr="009E387B">
        <w:rPr>
          <w:rFonts w:eastAsiaTheme="minorEastAsia"/>
          <w:sz w:val="18"/>
          <w:szCs w:val="18"/>
        </w:rPr>
        <w:t>-1</w:t>
      </w:r>
      <w:r w:rsidRPr="009E387B">
        <w:rPr>
          <w:rFonts w:eastAsiaTheme="minorEastAsia" w:hAnsiTheme="minorHAnsi"/>
          <w:sz w:val="18"/>
          <w:szCs w:val="18"/>
        </w:rPr>
        <w:t>关键字自动补全搜索</w:t>
      </w:r>
    </w:p>
    <w:p w:rsidR="00D22D8D" w:rsidRDefault="00D22D8D" w:rsidP="009E387B">
      <w:pPr>
        <w:tabs>
          <w:tab w:val="left" w:pos="5832"/>
        </w:tabs>
        <w:adjustRightInd w:val="0"/>
        <w:snapToGrid w:val="0"/>
        <w:spacing w:line="300" w:lineRule="auto"/>
        <w:ind w:firstLineChars="200" w:firstLine="360"/>
        <w:jc w:val="center"/>
        <w:rPr>
          <w:rFonts w:eastAsiaTheme="minorEastAsia" w:hAnsiTheme="minorHAnsi"/>
          <w:sz w:val="18"/>
          <w:szCs w:val="18"/>
        </w:rPr>
      </w:pPr>
    </w:p>
    <w:p w:rsidR="00D22D8D" w:rsidRPr="009E387B" w:rsidRDefault="00D22D8D" w:rsidP="009E387B">
      <w:pPr>
        <w:tabs>
          <w:tab w:val="left" w:pos="5832"/>
        </w:tabs>
        <w:adjustRightInd w:val="0"/>
        <w:snapToGrid w:val="0"/>
        <w:spacing w:line="300" w:lineRule="auto"/>
        <w:ind w:firstLineChars="200" w:firstLine="360"/>
        <w:jc w:val="center"/>
        <w:rPr>
          <w:rFonts w:eastAsiaTheme="minorEastAsia"/>
          <w:sz w:val="18"/>
          <w:szCs w:val="18"/>
        </w:rPr>
      </w:pPr>
    </w:p>
    <w:p w:rsidR="005B2FA6" w:rsidRPr="005B2FA6" w:rsidRDefault="005B2FA6" w:rsidP="005B2FA6">
      <w:pPr>
        <w:tabs>
          <w:tab w:val="left" w:pos="5832"/>
        </w:tabs>
        <w:adjustRightInd w:val="0"/>
        <w:snapToGrid w:val="0"/>
        <w:spacing w:line="300" w:lineRule="auto"/>
        <w:rPr>
          <w:rFonts w:asciiTheme="minorHAnsi" w:eastAsiaTheme="minorEastAsia" w:hAnsiTheme="minorHAnsi" w:cstheme="minorBidi"/>
          <w:szCs w:val="22"/>
        </w:rPr>
      </w:pPr>
      <w:r w:rsidRPr="005B2FA6">
        <w:rPr>
          <w:rFonts w:asciiTheme="minorHAnsi" w:eastAsiaTheme="minorEastAsia" w:hAnsiTheme="minorHAnsi" w:cstheme="minorBidi" w:hint="eastAsia"/>
          <w:szCs w:val="22"/>
        </w:rPr>
        <w:t>关键字自动补全搜索全部设计方案，如下图所示：</w:t>
      </w:r>
    </w:p>
    <w:p w:rsidR="00C73934" w:rsidRPr="007B1A34" w:rsidRDefault="007B1A34" w:rsidP="000E2349">
      <w:pPr>
        <w:jc w:val="center"/>
      </w:pPr>
      <w:r>
        <w:object w:dxaOrig="11573" w:dyaOrig="16613">
          <v:shape id="_x0000_i1026" type="#_x0000_t75" style="width:498.75pt;height:654.75pt" o:ole="">
            <v:imagedata r:id="rId46" o:title=""/>
          </v:shape>
          <o:OLEObject Type="Embed" ProgID="Visio.Drawing.11" ShapeID="_x0000_i1026" DrawAspect="Content" ObjectID="_1412864573" r:id="rId47"/>
        </w:object>
      </w:r>
      <w:r w:rsidR="0018375F" w:rsidRPr="0018375F">
        <w:rPr>
          <w:sz w:val="18"/>
          <w:szCs w:val="18"/>
        </w:rPr>
        <w:t>图</w:t>
      </w:r>
      <w:r w:rsidR="0018375F" w:rsidRPr="0018375F">
        <w:rPr>
          <w:sz w:val="18"/>
          <w:szCs w:val="18"/>
        </w:rPr>
        <w:t>3-5</w:t>
      </w:r>
      <w:r w:rsidR="009E387B">
        <w:rPr>
          <w:rFonts w:hint="eastAsia"/>
          <w:sz w:val="18"/>
          <w:szCs w:val="18"/>
        </w:rPr>
        <w:t>-2</w:t>
      </w:r>
    </w:p>
    <w:p w:rsidR="00C73934" w:rsidRPr="00FB3545" w:rsidRDefault="00C73934" w:rsidP="009B30E7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83" w:name="_Toc329129819"/>
      <w:r w:rsidRPr="00FB3545">
        <w:rPr>
          <w:rFonts w:ascii="黑体" w:eastAsia="黑体" w:hAnsi="Arial" w:cs="Times New Roman" w:hint="eastAsia"/>
          <w:sz w:val="28"/>
          <w:szCs w:val="28"/>
        </w:rPr>
        <w:lastRenderedPageBreak/>
        <w:t>系统相关业务流程</w:t>
      </w:r>
      <w:bookmarkEnd w:id="83"/>
    </w:p>
    <w:p w:rsidR="00C73934" w:rsidRPr="00607F69" w:rsidRDefault="00C73934" w:rsidP="00E26E1C">
      <w:pPr>
        <w:pStyle w:val="a5"/>
        <w:numPr>
          <w:ilvl w:val="2"/>
          <w:numId w:val="17"/>
        </w:numPr>
        <w:ind w:firstLineChars="0"/>
        <w:rPr>
          <w:sz w:val="24"/>
          <w:szCs w:val="28"/>
        </w:rPr>
      </w:pPr>
      <w:r w:rsidRPr="00607F69">
        <w:rPr>
          <w:rFonts w:hint="eastAsia"/>
          <w:sz w:val="24"/>
          <w:szCs w:val="28"/>
        </w:rPr>
        <w:t>系统登录流程</w:t>
      </w:r>
    </w:p>
    <w:p w:rsidR="00C73934" w:rsidRPr="00607F69" w:rsidRDefault="00C73934" w:rsidP="00C73934">
      <w:pPr>
        <w:pStyle w:val="a5"/>
        <w:ind w:left="1260" w:firstLineChars="0" w:firstLine="0"/>
      </w:pPr>
      <w:r w:rsidRPr="00607F69">
        <w:rPr>
          <w:rFonts w:hint="eastAsia"/>
        </w:rPr>
        <w:t>网站三种角色的登录流程，网站管理员，会员，员工，分别有不同的登录界面和主界面。</w:t>
      </w:r>
    </w:p>
    <w:p w:rsidR="00C73934" w:rsidRDefault="00C73934" w:rsidP="00C73934">
      <w:pPr>
        <w:pStyle w:val="a5"/>
        <w:ind w:left="992" w:firstLineChars="0" w:firstLine="0"/>
        <w:jc w:val="center"/>
      </w:pPr>
      <w:r>
        <w:object w:dxaOrig="5186" w:dyaOrig="7170">
          <v:shape id="_x0000_i1027" type="#_x0000_t75" style="width:259.5pt;height:358.5pt" o:ole="">
            <v:imagedata r:id="rId48" o:title=""/>
          </v:shape>
          <o:OLEObject Type="Embed" ProgID="Visio.Drawing.11" ShapeID="_x0000_i1027" DrawAspect="Content" ObjectID="_1412864574" r:id="rId49"/>
        </w:object>
      </w:r>
    </w:p>
    <w:p w:rsidR="00C73934" w:rsidRPr="0018375F" w:rsidRDefault="00C73934" w:rsidP="00C73934">
      <w:pPr>
        <w:pStyle w:val="a5"/>
        <w:ind w:left="992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  <w:r w:rsidRPr="0018375F">
        <w:rPr>
          <w:rFonts w:ascii="Times New Roman" w:cs="Times New Roman"/>
          <w:sz w:val="18"/>
          <w:szCs w:val="18"/>
        </w:rPr>
        <w:t>图</w:t>
      </w:r>
      <w:r w:rsidR="00E26E1C" w:rsidRPr="0018375F">
        <w:rPr>
          <w:rFonts w:ascii="Times New Roman" w:hAnsi="Times New Roman" w:cs="Times New Roman"/>
          <w:sz w:val="18"/>
          <w:szCs w:val="18"/>
        </w:rPr>
        <w:t>3-5</w:t>
      </w:r>
      <w:r w:rsidRPr="0018375F">
        <w:rPr>
          <w:rFonts w:ascii="Times New Roman" w:hAnsi="Times New Roman" w:cs="Times New Roman"/>
          <w:sz w:val="18"/>
          <w:szCs w:val="18"/>
        </w:rPr>
        <w:t xml:space="preserve">-1 </w:t>
      </w:r>
      <w:r w:rsidRPr="0018375F">
        <w:rPr>
          <w:rFonts w:ascii="Times New Roman" w:cs="Times New Roman"/>
          <w:sz w:val="18"/>
          <w:szCs w:val="18"/>
        </w:rPr>
        <w:t>系统登录流程</w:t>
      </w:r>
    </w:p>
    <w:p w:rsidR="00C73934" w:rsidRPr="00FB3545" w:rsidRDefault="00C73934" w:rsidP="009B30E7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84" w:name="_Toc329129820"/>
      <w:r w:rsidRPr="00FB3545">
        <w:rPr>
          <w:rFonts w:ascii="黑体" w:eastAsia="黑体" w:hAnsi="Arial" w:cs="Times New Roman" w:hint="eastAsia"/>
          <w:sz w:val="28"/>
          <w:szCs w:val="28"/>
        </w:rPr>
        <w:t>会员模块相关流程</w:t>
      </w:r>
      <w:bookmarkEnd w:id="84"/>
    </w:p>
    <w:p w:rsidR="00C73934" w:rsidRDefault="00C73934" w:rsidP="00C73934">
      <w:pPr>
        <w:pStyle w:val="a5"/>
        <w:ind w:left="992"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>会员模块的主要流程，包括会员注册，购书流程，购物车管理流程，会员退货流程。</w:t>
      </w:r>
    </w:p>
    <w:p w:rsidR="00C73934" w:rsidRDefault="00C73934" w:rsidP="00C73934">
      <w:pPr>
        <w:pStyle w:val="a5"/>
        <w:numPr>
          <w:ilvl w:val="2"/>
          <w:numId w:val="17"/>
        </w:numPr>
        <w:ind w:firstLineChars="0"/>
        <w:rPr>
          <w:sz w:val="22"/>
          <w:szCs w:val="28"/>
        </w:rPr>
      </w:pPr>
      <w:r w:rsidRPr="000A4DB5">
        <w:rPr>
          <w:rFonts w:hint="eastAsia"/>
          <w:sz w:val="22"/>
          <w:szCs w:val="28"/>
        </w:rPr>
        <w:t>会员注册流程</w:t>
      </w:r>
    </w:p>
    <w:p w:rsidR="00C73934" w:rsidRPr="0018375F" w:rsidRDefault="00C73934" w:rsidP="00C73934">
      <w:pPr>
        <w:jc w:val="center"/>
        <w:rPr>
          <w:sz w:val="18"/>
          <w:szCs w:val="18"/>
        </w:rPr>
      </w:pPr>
      <w:r>
        <w:object w:dxaOrig="8332" w:dyaOrig="1161">
          <v:shape id="_x0000_i1028" type="#_x0000_t75" style="width:416.25pt;height:57.75pt" o:ole="">
            <v:imagedata r:id="rId50" o:title=""/>
          </v:shape>
          <o:OLEObject Type="Embed" ProgID="Visio.Drawing.11" ShapeID="_x0000_i1028" DrawAspect="Content" ObjectID="_1412864575" r:id="rId51"/>
        </w:object>
      </w:r>
      <w:r w:rsidRPr="0018375F">
        <w:rPr>
          <w:sz w:val="18"/>
          <w:szCs w:val="18"/>
        </w:rPr>
        <w:t>图</w:t>
      </w:r>
      <w:r w:rsidR="000E44A4" w:rsidRPr="0018375F">
        <w:rPr>
          <w:sz w:val="18"/>
          <w:szCs w:val="18"/>
        </w:rPr>
        <w:t>3</w:t>
      </w:r>
      <w:r w:rsidRPr="0018375F">
        <w:rPr>
          <w:sz w:val="18"/>
          <w:szCs w:val="18"/>
        </w:rPr>
        <w:t>-</w:t>
      </w:r>
      <w:r w:rsidR="000E44A4" w:rsidRPr="0018375F">
        <w:rPr>
          <w:sz w:val="18"/>
          <w:szCs w:val="18"/>
        </w:rPr>
        <w:t>6</w:t>
      </w:r>
      <w:r w:rsidRPr="0018375F">
        <w:rPr>
          <w:sz w:val="18"/>
          <w:szCs w:val="18"/>
        </w:rPr>
        <w:t xml:space="preserve">-1 </w:t>
      </w:r>
      <w:r w:rsidRPr="0018375F">
        <w:rPr>
          <w:sz w:val="18"/>
          <w:szCs w:val="18"/>
        </w:rPr>
        <w:t>会员注册流程</w:t>
      </w:r>
    </w:p>
    <w:p w:rsidR="00C73934" w:rsidRDefault="00C73934" w:rsidP="00C73934">
      <w:pPr>
        <w:jc w:val="center"/>
      </w:pPr>
    </w:p>
    <w:p w:rsidR="00C73934" w:rsidRDefault="00C73934" w:rsidP="00C73934">
      <w:pPr>
        <w:jc w:val="center"/>
      </w:pPr>
    </w:p>
    <w:p w:rsidR="00C73934" w:rsidRDefault="00C73934" w:rsidP="00C73934">
      <w:pPr>
        <w:jc w:val="center"/>
      </w:pPr>
    </w:p>
    <w:p w:rsidR="00C73934" w:rsidRDefault="00C73934" w:rsidP="00C73934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lastRenderedPageBreak/>
        <w:t>购书流程</w:t>
      </w:r>
    </w:p>
    <w:p w:rsidR="00C73934" w:rsidRDefault="00C73934" w:rsidP="00C73934">
      <w:pPr>
        <w:pStyle w:val="a5"/>
        <w:ind w:left="1418" w:firstLineChars="0" w:firstLine="0"/>
      </w:pPr>
      <w:r>
        <w:rPr>
          <w:rFonts w:hint="eastAsia"/>
        </w:rPr>
        <w:t>会员或游客购买图书的流程</w:t>
      </w:r>
    </w:p>
    <w:p w:rsidR="00C73934" w:rsidRDefault="00C73934" w:rsidP="00C73934">
      <w:pPr>
        <w:jc w:val="center"/>
      </w:pPr>
      <w:r>
        <w:object w:dxaOrig="7879" w:dyaOrig="6348">
          <v:shape id="_x0000_i1029" type="#_x0000_t75" style="width:393.75pt;height:317.25pt" o:ole="">
            <v:imagedata r:id="rId52" o:title=""/>
          </v:shape>
          <o:OLEObject Type="Embed" ProgID="Visio.Drawing.11" ShapeID="_x0000_i1029" DrawAspect="Content" ObjectID="_1412864576" r:id="rId53"/>
        </w:object>
      </w:r>
    </w:p>
    <w:p w:rsidR="00C73934" w:rsidRPr="0018375F" w:rsidRDefault="00C73934" w:rsidP="00C73934">
      <w:pPr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图</w:t>
      </w:r>
      <w:r w:rsidR="000E44A4" w:rsidRPr="0018375F">
        <w:rPr>
          <w:sz w:val="18"/>
          <w:szCs w:val="18"/>
        </w:rPr>
        <w:t>3</w:t>
      </w:r>
      <w:r w:rsidRPr="0018375F">
        <w:rPr>
          <w:sz w:val="18"/>
          <w:szCs w:val="18"/>
        </w:rPr>
        <w:t>-</w:t>
      </w:r>
      <w:r w:rsidR="000E44A4" w:rsidRPr="0018375F">
        <w:rPr>
          <w:sz w:val="18"/>
          <w:szCs w:val="18"/>
        </w:rPr>
        <w:t>6</w:t>
      </w:r>
      <w:r w:rsidRPr="0018375F">
        <w:rPr>
          <w:sz w:val="18"/>
          <w:szCs w:val="18"/>
        </w:rPr>
        <w:t xml:space="preserve">-2 </w:t>
      </w:r>
      <w:r w:rsidRPr="0018375F">
        <w:rPr>
          <w:sz w:val="18"/>
          <w:szCs w:val="18"/>
        </w:rPr>
        <w:t>购书流程</w:t>
      </w:r>
    </w:p>
    <w:p w:rsidR="0018375F" w:rsidRDefault="0018375F" w:rsidP="00C73934">
      <w:pPr>
        <w:jc w:val="center"/>
      </w:pPr>
    </w:p>
    <w:p w:rsidR="0018375F" w:rsidRDefault="0018375F" w:rsidP="00C73934">
      <w:pPr>
        <w:jc w:val="center"/>
      </w:pPr>
    </w:p>
    <w:p w:rsidR="00C73934" w:rsidRDefault="00C73934" w:rsidP="00C73934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购物车管理流程</w:t>
      </w:r>
    </w:p>
    <w:p w:rsidR="00C73934" w:rsidRDefault="00C73934" w:rsidP="00C73934">
      <w:pPr>
        <w:pStyle w:val="a5"/>
        <w:ind w:left="1418" w:firstLineChars="0" w:firstLine="0"/>
      </w:pPr>
      <w:r>
        <w:rPr>
          <w:rFonts w:hint="eastAsia"/>
        </w:rPr>
        <w:t>会员或者游客对购物车里的图书进行管理</w:t>
      </w:r>
    </w:p>
    <w:p w:rsidR="00C73934" w:rsidRPr="0018375F" w:rsidRDefault="00C73934" w:rsidP="00C73934">
      <w:pPr>
        <w:pStyle w:val="a5"/>
        <w:ind w:left="1418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  <w:r>
        <w:object w:dxaOrig="8021" w:dyaOrig="3797">
          <v:shape id="_x0000_i1030" type="#_x0000_t75" style="width:400.5pt;height:189.75pt" o:ole="">
            <v:imagedata r:id="rId54" o:title=""/>
          </v:shape>
          <o:OLEObject Type="Embed" ProgID="Visio.Drawing.11" ShapeID="_x0000_i1030" DrawAspect="Content" ObjectID="_1412864577" r:id="rId55"/>
        </w:object>
      </w:r>
      <w:r w:rsidRPr="0018375F">
        <w:rPr>
          <w:rFonts w:ascii="Times New Roman" w:hAnsi="Times New Roman" w:cs="Times New Roman"/>
          <w:sz w:val="18"/>
          <w:szCs w:val="18"/>
        </w:rPr>
        <w:t>图</w:t>
      </w:r>
      <w:r w:rsidR="000E44A4" w:rsidRPr="0018375F">
        <w:rPr>
          <w:rFonts w:ascii="Times New Roman" w:hAnsi="Times New Roman" w:cs="Times New Roman"/>
          <w:sz w:val="18"/>
          <w:szCs w:val="18"/>
        </w:rPr>
        <w:t>3</w:t>
      </w:r>
      <w:r w:rsidRPr="0018375F">
        <w:rPr>
          <w:rFonts w:ascii="Times New Roman" w:hAnsi="Times New Roman" w:cs="Times New Roman"/>
          <w:sz w:val="18"/>
          <w:szCs w:val="18"/>
        </w:rPr>
        <w:t>-</w:t>
      </w:r>
      <w:r w:rsidR="000E44A4" w:rsidRPr="0018375F">
        <w:rPr>
          <w:rFonts w:ascii="Times New Roman" w:hAnsi="Times New Roman" w:cs="Times New Roman"/>
          <w:sz w:val="18"/>
          <w:szCs w:val="18"/>
        </w:rPr>
        <w:t>6</w:t>
      </w:r>
      <w:r w:rsidRPr="0018375F">
        <w:rPr>
          <w:rFonts w:ascii="Times New Roman" w:hAnsi="Times New Roman" w:cs="Times New Roman"/>
          <w:sz w:val="18"/>
          <w:szCs w:val="18"/>
        </w:rPr>
        <w:t xml:space="preserve">-3 </w:t>
      </w:r>
      <w:r w:rsidRPr="0018375F">
        <w:rPr>
          <w:rFonts w:ascii="Times New Roman" w:hAnsi="Times New Roman" w:cs="Times New Roman"/>
          <w:sz w:val="18"/>
          <w:szCs w:val="18"/>
        </w:rPr>
        <w:t>购物车管理流程</w:t>
      </w:r>
    </w:p>
    <w:p w:rsidR="00C73934" w:rsidRPr="0018375F" w:rsidRDefault="00C73934" w:rsidP="00C73934">
      <w:pPr>
        <w:pStyle w:val="a5"/>
        <w:ind w:left="1418" w:firstLineChars="0" w:firstLine="0"/>
        <w:jc w:val="center"/>
        <w:rPr>
          <w:sz w:val="18"/>
          <w:szCs w:val="18"/>
        </w:rPr>
      </w:pPr>
    </w:p>
    <w:p w:rsidR="00C73934" w:rsidRDefault="00C73934" w:rsidP="00C73934">
      <w:pPr>
        <w:pStyle w:val="a5"/>
        <w:ind w:left="1418" w:firstLineChars="0" w:firstLine="0"/>
        <w:jc w:val="center"/>
      </w:pPr>
    </w:p>
    <w:p w:rsidR="00C73934" w:rsidRDefault="00C73934" w:rsidP="00C73934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lastRenderedPageBreak/>
        <w:t>退货申请流程</w:t>
      </w:r>
    </w:p>
    <w:p w:rsidR="00C73934" w:rsidRDefault="00C73934" w:rsidP="00C73934">
      <w:pPr>
        <w:pStyle w:val="a5"/>
        <w:ind w:left="1418" w:firstLineChars="0" w:firstLine="0"/>
      </w:pPr>
      <w:r>
        <w:rPr>
          <w:rFonts w:hint="eastAsia"/>
        </w:rPr>
        <w:t>用户收到货之后不满意，可申请退货</w:t>
      </w:r>
    </w:p>
    <w:p w:rsidR="00C73934" w:rsidRPr="0018375F" w:rsidRDefault="00C73934" w:rsidP="00E26E1C">
      <w:pPr>
        <w:ind w:left="840"/>
        <w:jc w:val="center"/>
        <w:rPr>
          <w:sz w:val="18"/>
          <w:szCs w:val="18"/>
        </w:rPr>
      </w:pPr>
      <w:r>
        <w:object w:dxaOrig="7426" w:dyaOrig="7312">
          <v:shape id="_x0000_i1031" type="#_x0000_t75" style="width:371.25pt;height:365.25pt" o:ole="">
            <v:imagedata r:id="rId56" o:title=""/>
          </v:shape>
          <o:OLEObject Type="Embed" ProgID="Visio.Drawing.11" ShapeID="_x0000_i1031" DrawAspect="Content" ObjectID="_1412864579" r:id="rId57"/>
        </w:object>
      </w:r>
      <w:r w:rsidRPr="0018375F">
        <w:rPr>
          <w:sz w:val="18"/>
          <w:szCs w:val="18"/>
        </w:rPr>
        <w:t>图</w:t>
      </w:r>
      <w:r w:rsidR="000E44A4" w:rsidRPr="0018375F">
        <w:rPr>
          <w:sz w:val="18"/>
          <w:szCs w:val="18"/>
        </w:rPr>
        <w:t>3</w:t>
      </w:r>
      <w:r w:rsidRPr="0018375F">
        <w:rPr>
          <w:sz w:val="18"/>
          <w:szCs w:val="18"/>
        </w:rPr>
        <w:t>-</w:t>
      </w:r>
      <w:r w:rsidR="000E44A4" w:rsidRPr="0018375F">
        <w:rPr>
          <w:sz w:val="18"/>
          <w:szCs w:val="18"/>
        </w:rPr>
        <w:t>6</w:t>
      </w:r>
      <w:r w:rsidRPr="0018375F">
        <w:rPr>
          <w:sz w:val="18"/>
          <w:szCs w:val="18"/>
        </w:rPr>
        <w:t xml:space="preserve">-4 </w:t>
      </w:r>
      <w:r w:rsidRPr="0018375F">
        <w:rPr>
          <w:sz w:val="18"/>
          <w:szCs w:val="18"/>
        </w:rPr>
        <w:t>用户退货流程</w:t>
      </w:r>
    </w:p>
    <w:p w:rsidR="00C73934" w:rsidRPr="00FB3545" w:rsidRDefault="001A1BBF" w:rsidP="009B30E7">
      <w:pPr>
        <w:pStyle w:val="2"/>
        <w:numPr>
          <w:ilvl w:val="1"/>
          <w:numId w:val="34"/>
        </w:numPr>
        <w:rPr>
          <w:rFonts w:ascii="黑体" w:eastAsia="黑体" w:hAnsi="Arial" w:cs="Times New Roman"/>
          <w:sz w:val="28"/>
          <w:szCs w:val="28"/>
        </w:rPr>
      </w:pPr>
      <w:bookmarkStart w:id="85" w:name="_Toc329129821"/>
      <w:r w:rsidRPr="00FB3545">
        <w:rPr>
          <w:rFonts w:ascii="黑体" w:eastAsia="黑体" w:hAnsi="Arial" w:cs="Times New Roman" w:hint="eastAsia"/>
          <w:sz w:val="28"/>
          <w:szCs w:val="28"/>
        </w:rPr>
        <w:t>数据字典</w:t>
      </w:r>
      <w:bookmarkEnd w:id="85"/>
    </w:p>
    <w:p w:rsidR="001A1BBF" w:rsidRPr="001838B5" w:rsidRDefault="001A1BBF" w:rsidP="001A1BBF">
      <w:pPr>
        <w:ind w:left="780"/>
        <w:rPr>
          <w:sz w:val="24"/>
        </w:rPr>
      </w:pPr>
      <w:r w:rsidRPr="001838B5">
        <w:rPr>
          <w:rFonts w:hint="eastAsia"/>
          <w:sz w:val="24"/>
        </w:rPr>
        <w:t>tb_customer</w:t>
      </w:r>
      <w:r w:rsidRPr="001838B5">
        <w:rPr>
          <w:rFonts w:hint="eastAsia"/>
          <w:sz w:val="24"/>
        </w:rPr>
        <w:t>保存会员的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8"/>
        <w:gridCol w:w="1843"/>
        <w:gridCol w:w="1276"/>
        <w:gridCol w:w="1417"/>
        <w:gridCol w:w="1975"/>
        <w:gridCol w:w="1521"/>
      </w:tblGrid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4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7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41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97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521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email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varchar(40)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主键，登录账号，email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pw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varchar(30)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登录密码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ame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varchar(40)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会员姓名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sex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varchar(2)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 xml:space="preserve">no 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会员性别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birthday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出生日期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hobbies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varchar(40)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兴趣爱好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address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varchar(200)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地址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join_date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注册时间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lastRenderedPageBreak/>
              <w:t>status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账户状态</w:t>
            </w:r>
          </w:p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1：正常状态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0：禁用状态</w:t>
            </w:r>
          </w:p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：未激活状态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173F4D" w:rsidTr="001A1BBF">
        <w:trPr>
          <w:trHeight w:val="314"/>
          <w:jc w:val="center"/>
        </w:trPr>
        <w:tc>
          <w:tcPr>
            <w:tcW w:w="2278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balance</w:t>
            </w:r>
          </w:p>
        </w:tc>
        <w:tc>
          <w:tcPr>
            <w:tcW w:w="1843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float</w:t>
            </w:r>
          </w:p>
        </w:tc>
        <w:tc>
          <w:tcPr>
            <w:tcW w:w="1276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会员账户余额</w:t>
            </w:r>
          </w:p>
        </w:tc>
        <w:tc>
          <w:tcPr>
            <w:tcW w:w="1521" w:type="dxa"/>
          </w:tcPr>
          <w:p w:rsidR="001A1BBF" w:rsidRPr="00173F4D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173F4D">
              <w:rPr>
                <w:rFonts w:ascii="宋体" w:hAnsi="宋体" w:hint="eastAsia"/>
                <w:sz w:val="24"/>
              </w:rPr>
              <w:t>float</w:t>
            </w:r>
          </w:p>
        </w:tc>
      </w:tr>
    </w:tbl>
    <w:p w:rsidR="001A1BBF" w:rsidRPr="0018375F" w:rsidRDefault="001A1BBF" w:rsidP="001A1BBF">
      <w:pPr>
        <w:spacing w:line="300" w:lineRule="auto"/>
        <w:ind w:left="840"/>
        <w:jc w:val="center"/>
        <w:rPr>
          <w:sz w:val="18"/>
          <w:szCs w:val="18"/>
        </w:rPr>
      </w:pPr>
      <w:r w:rsidRPr="0018375F">
        <w:rPr>
          <w:rFonts w:hAnsi="宋体"/>
          <w:sz w:val="18"/>
          <w:szCs w:val="18"/>
        </w:rPr>
        <w:t>表</w:t>
      </w:r>
      <w:r w:rsidRPr="0018375F">
        <w:rPr>
          <w:sz w:val="18"/>
          <w:szCs w:val="18"/>
        </w:rPr>
        <w:t>3-1 tb_customer</w:t>
      </w:r>
    </w:p>
    <w:p w:rsidR="001A1BBF" w:rsidRDefault="001A1BBF" w:rsidP="001A1BBF">
      <w:pPr>
        <w:spacing w:line="300" w:lineRule="auto"/>
        <w:ind w:left="840"/>
        <w:rPr>
          <w:rFonts w:ascii="宋体" w:hAnsi="宋体"/>
          <w:sz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staff </w:t>
      </w:r>
      <w:r>
        <w:rPr>
          <w:rFonts w:hint="eastAsia"/>
          <w:sz w:val="24"/>
          <w:szCs w:val="24"/>
        </w:rPr>
        <w:t>保存员工的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8"/>
        <w:gridCol w:w="1843"/>
        <w:gridCol w:w="1276"/>
        <w:gridCol w:w="1417"/>
        <w:gridCol w:w="1975"/>
        <w:gridCol w:w="1521"/>
      </w:tblGrid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4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76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417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97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521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aff_id</w:t>
            </w:r>
          </w:p>
        </w:tc>
        <w:tc>
          <w:tcPr>
            <w:tcW w:w="184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40)</w:t>
            </w:r>
          </w:p>
        </w:tc>
        <w:tc>
          <w:tcPr>
            <w:tcW w:w="1276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417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主键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工号</w:t>
            </w:r>
          </w:p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登录账号</w:t>
            </w:r>
          </w:p>
        </w:tc>
        <w:tc>
          <w:tcPr>
            <w:tcW w:w="1521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w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4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登录密码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am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2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姓名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ex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2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性别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irthday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出生日期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join_dat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ind w:firstLineChars="50" w:firstLine="12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加入时间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ddress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20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住址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status 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状态</w:t>
            </w:r>
          </w:p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正常状态</w:t>
            </w:r>
          </w:p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：禁用状态</w:t>
            </w:r>
          </w:p>
        </w:tc>
        <w:tc>
          <w:tcPr>
            <w:tcW w:w="1521" w:type="dxa"/>
          </w:tcPr>
          <w:p w:rsidR="001A1BBF" w:rsidRPr="00CA3FEC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remove_dat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账号禁用/离职日期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dcard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3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身份证号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hon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3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联系电话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</w:tbl>
    <w:p w:rsidR="001A1BBF" w:rsidRPr="0018375F" w:rsidRDefault="001A1BBF" w:rsidP="001A1BBF">
      <w:pPr>
        <w:spacing w:line="300" w:lineRule="auto"/>
        <w:ind w:left="840"/>
        <w:jc w:val="center"/>
        <w:rPr>
          <w:rFonts w:ascii="宋体" w:hAnsi="宋体"/>
          <w:szCs w:val="21"/>
        </w:rPr>
      </w:pPr>
      <w:r w:rsidRPr="0018375F">
        <w:rPr>
          <w:rFonts w:ascii="宋体" w:hAnsi="宋体" w:hint="eastAsia"/>
          <w:szCs w:val="21"/>
        </w:rPr>
        <w:t>表3-2 tb_staff</w:t>
      </w:r>
    </w:p>
    <w:p w:rsidR="001A1BBF" w:rsidRDefault="001A1BBF" w:rsidP="001A1BBF">
      <w:pPr>
        <w:spacing w:line="300" w:lineRule="auto"/>
        <w:ind w:left="840"/>
        <w:jc w:val="center"/>
        <w:rPr>
          <w:rFonts w:ascii="宋体" w:hAnsi="宋体"/>
          <w:sz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admin </w:t>
      </w:r>
      <w:r>
        <w:rPr>
          <w:rFonts w:hint="eastAsia"/>
          <w:sz w:val="24"/>
          <w:szCs w:val="24"/>
        </w:rPr>
        <w:t>保存网站管理员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8"/>
        <w:gridCol w:w="1843"/>
        <w:gridCol w:w="1276"/>
        <w:gridCol w:w="1417"/>
        <w:gridCol w:w="1975"/>
        <w:gridCol w:w="1521"/>
      </w:tblGrid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4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76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417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97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521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dmin_id</w:t>
            </w:r>
          </w:p>
        </w:tc>
        <w:tc>
          <w:tcPr>
            <w:tcW w:w="184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76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417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网管编号</w:t>
            </w:r>
          </w:p>
        </w:tc>
        <w:tc>
          <w:tcPr>
            <w:tcW w:w="1521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ccount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4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登录账号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w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4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登录密码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3 tb_admin</w:t>
      </w:r>
    </w:p>
    <w:p w:rsidR="001A1BBF" w:rsidRDefault="001A1BBF" w:rsidP="001A1BBF">
      <w:pPr>
        <w:ind w:left="780"/>
        <w:jc w:val="center"/>
        <w:rPr>
          <w:sz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book </w:t>
      </w:r>
      <w:r>
        <w:rPr>
          <w:rFonts w:hint="eastAsia"/>
          <w:sz w:val="24"/>
          <w:szCs w:val="24"/>
        </w:rPr>
        <w:t>保存图书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72"/>
        <w:gridCol w:w="1896"/>
        <w:gridCol w:w="1260"/>
        <w:gridCol w:w="1398"/>
        <w:gridCol w:w="1968"/>
        <w:gridCol w:w="1516"/>
      </w:tblGrid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4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76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417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97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521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book_id</w:t>
            </w:r>
          </w:p>
        </w:tc>
        <w:tc>
          <w:tcPr>
            <w:tcW w:w="184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76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417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编号</w:t>
            </w:r>
          </w:p>
        </w:tc>
        <w:tc>
          <w:tcPr>
            <w:tcW w:w="1521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ame</w:t>
            </w:r>
          </w:p>
        </w:tc>
        <w:tc>
          <w:tcPr>
            <w:tcW w:w="1843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6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名称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ook_imag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10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封面图片名称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ook_id+.jpg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ontent_summary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100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简介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sbn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3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ISBN编号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uthor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作者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s_import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是进口书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进口书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：非进口书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s_foreign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no 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是外语书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外语书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：中文书</w:t>
            </w:r>
          </w:p>
        </w:tc>
        <w:tc>
          <w:tcPr>
            <w:tcW w:w="1521" w:type="dxa"/>
          </w:tcPr>
          <w:p w:rsidR="001A1BBF" w:rsidRPr="006766AE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translator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2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译者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ublish_company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出版社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ublish_dat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出版时间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orage_num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库存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orage_dat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入库时间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atus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状态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：入库但未上架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已上架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：已下架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atagory_id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分类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iscount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折扣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大于0小于1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初始值为1</w:t>
            </w:r>
          </w:p>
        </w:tc>
        <w:tc>
          <w:tcPr>
            <w:tcW w:w="1521" w:type="dxa"/>
          </w:tcPr>
          <w:p w:rsidR="001A1BBF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iscount_dat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折扣发布时间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ell_dat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上架时间</w:t>
            </w:r>
          </w:p>
        </w:tc>
        <w:tc>
          <w:tcPr>
            <w:tcW w:w="1521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27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rice</w:t>
            </w:r>
          </w:p>
        </w:tc>
        <w:tc>
          <w:tcPr>
            <w:tcW w:w="184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1276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417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975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原价</w:t>
            </w:r>
          </w:p>
        </w:tc>
        <w:tc>
          <w:tcPr>
            <w:tcW w:w="1521" w:type="dxa"/>
          </w:tcPr>
          <w:p w:rsidR="001A1BBF" w:rsidRDefault="00B03AC2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</w:tbl>
    <w:p w:rsidR="001A1BBF" w:rsidRPr="0018375F" w:rsidRDefault="001A1BBF" w:rsidP="001A1BBF">
      <w:pPr>
        <w:pStyle w:val="a5"/>
        <w:ind w:left="1200" w:firstLineChars="0" w:firstLine="0"/>
        <w:jc w:val="center"/>
        <w:rPr>
          <w:rFonts w:ascii="Times New Roman" w:hAnsi="Times New Roman" w:cs="Times New Roman"/>
          <w:sz w:val="18"/>
          <w:szCs w:val="18"/>
        </w:rPr>
      </w:pPr>
      <w:r w:rsidRPr="0018375F">
        <w:rPr>
          <w:rFonts w:ascii="Times New Roman" w:cs="Times New Roman"/>
          <w:sz w:val="18"/>
          <w:szCs w:val="18"/>
        </w:rPr>
        <w:t>表</w:t>
      </w:r>
      <w:r w:rsidRPr="0018375F">
        <w:rPr>
          <w:rFonts w:ascii="Times New Roman" w:hAnsi="Times New Roman" w:cs="Times New Roman"/>
          <w:sz w:val="18"/>
          <w:szCs w:val="18"/>
        </w:rPr>
        <w:t>3-4 tb_book</w:t>
      </w:r>
    </w:p>
    <w:p w:rsidR="001A1BBF" w:rsidRDefault="001A1BBF" w:rsidP="001A1BBF">
      <w:pPr>
        <w:pStyle w:val="a5"/>
        <w:ind w:left="1200" w:firstLineChars="0" w:firstLine="0"/>
        <w:jc w:val="center"/>
        <w:rPr>
          <w:sz w:val="24"/>
          <w:szCs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tb_order </w:t>
      </w:r>
      <w:r>
        <w:rPr>
          <w:rFonts w:hint="eastAsia"/>
          <w:sz w:val="24"/>
          <w:szCs w:val="24"/>
        </w:rPr>
        <w:t>保存用户订单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order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ustomer_email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单会员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order_dat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单时间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ancel_dat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取消订单时间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ook_ids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100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包含的图书编号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以</w:t>
            </w:r>
            <w:r>
              <w:rPr>
                <w:rFonts w:ascii="宋体" w:hAnsi="宋体"/>
                <w:sz w:val="24"/>
              </w:rPr>
              <w:t>”</w:t>
            </w:r>
            <w:r>
              <w:rPr>
                <w:rFonts w:ascii="宋体" w:hAnsi="宋体" w:hint="eastAsia"/>
                <w:sz w:val="24"/>
              </w:rPr>
              <w:t>,</w:t>
            </w:r>
            <w:r>
              <w:rPr>
                <w:rFonts w:ascii="宋体" w:hAnsi="宋体"/>
                <w:sz w:val="24"/>
              </w:rPr>
              <w:t>”</w:t>
            </w:r>
            <w:r>
              <w:rPr>
                <w:rFonts w:ascii="宋体" w:hAnsi="宋体" w:hint="eastAsia"/>
                <w:sz w:val="24"/>
              </w:rPr>
              <w:t>隔开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mount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总金额</w:t>
            </w:r>
          </w:p>
        </w:tc>
        <w:tc>
          <w:tcPr>
            <w:tcW w:w="1499" w:type="dxa"/>
          </w:tcPr>
          <w:p w:rsidR="001A1BBF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ayment_method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支付方式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hipping_address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获地址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atus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状态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：等待审核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审核成功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：审核失败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3：等待发货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：已发货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：交易成功</w:t>
            </w:r>
          </w:p>
          <w:p w:rsidR="001A1BBF" w:rsidRPr="003A382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6:已取消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5 tb_order</w:t>
      </w:r>
    </w:p>
    <w:p w:rsidR="001A1BBF" w:rsidRDefault="001A1BBF" w:rsidP="001A1BBF">
      <w:pPr>
        <w:ind w:left="780"/>
        <w:jc w:val="center"/>
        <w:rPr>
          <w:sz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collection </w:t>
      </w:r>
      <w:r>
        <w:rPr>
          <w:rFonts w:hint="eastAsia"/>
          <w:sz w:val="24"/>
          <w:szCs w:val="24"/>
        </w:rPr>
        <w:t>保存会员收藏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ollection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主键</w:t>
            </w:r>
          </w:p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藏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ollection_date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藏日期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ustomer_email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藏会员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ook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藏的书籍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ollection_price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floa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藏时的价格</w:t>
            </w:r>
          </w:p>
        </w:tc>
        <w:tc>
          <w:tcPr>
            <w:tcW w:w="1499" w:type="dxa"/>
          </w:tcPr>
          <w:p w:rsidR="001A1BBF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6 tb_collection</w:t>
      </w:r>
    </w:p>
    <w:p w:rsidR="001A1BBF" w:rsidRDefault="001A1BBF" w:rsidP="001A1BBF">
      <w:pPr>
        <w:ind w:left="780"/>
        <w:jc w:val="center"/>
        <w:rPr>
          <w:sz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shopping_record </w:t>
      </w:r>
      <w:r>
        <w:rPr>
          <w:rFonts w:hint="eastAsia"/>
          <w:sz w:val="24"/>
          <w:szCs w:val="24"/>
        </w:rPr>
        <w:t>保存会员购书记录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hopping_record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86" w:name="OLE_LINK10"/>
            <w:bookmarkStart w:id="87" w:name="OLE_LINK11"/>
            <w:r w:rsidRPr="008574BF">
              <w:rPr>
                <w:rFonts w:asciiTheme="minorEastAsia" w:hAnsiTheme="minorEastAsia"/>
              </w:rPr>
              <w:t>uniqueidentifier</w:t>
            </w:r>
            <w:bookmarkEnd w:id="86"/>
            <w:bookmarkEnd w:id="87"/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购书记录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customer_email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购书会员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ook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购买的图书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record_date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成交时间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order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编号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7 tb_shopping_record</w:t>
      </w:r>
    </w:p>
    <w:p w:rsidR="001A1BBF" w:rsidRDefault="001A1BBF" w:rsidP="001A1BBF">
      <w:pPr>
        <w:ind w:left="780"/>
        <w:jc w:val="center"/>
        <w:rPr>
          <w:sz w:val="24"/>
        </w:rPr>
      </w:pPr>
    </w:p>
    <w:p w:rsidR="001A1BBF" w:rsidRDefault="001A1BBF" w:rsidP="001A1BBF">
      <w:pPr>
        <w:ind w:left="780"/>
        <w:jc w:val="center"/>
        <w:rPr>
          <w:sz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comment </w:t>
      </w:r>
      <w:r>
        <w:rPr>
          <w:rFonts w:hint="eastAsia"/>
          <w:sz w:val="24"/>
          <w:szCs w:val="24"/>
        </w:rPr>
        <w:t>保存会员评论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88" w:name="OLE_LINK29"/>
            <w:bookmarkStart w:id="89" w:name="OLE_LINK30"/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bookmarkEnd w:id="88"/>
      <w:bookmarkEnd w:id="89"/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omment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90" w:name="OLE_LINK12"/>
            <w:bookmarkStart w:id="91" w:name="OLE_LINK13"/>
            <w:bookmarkStart w:id="92" w:name="OLE_LINK14"/>
            <w:r w:rsidRPr="008574BF">
              <w:rPr>
                <w:rFonts w:asciiTheme="minorEastAsia" w:hAnsiTheme="minorEastAsia"/>
              </w:rPr>
              <w:t>uniqueidentifier</w:t>
            </w:r>
            <w:bookmarkEnd w:id="90"/>
            <w:bookmarkEnd w:id="91"/>
            <w:bookmarkEnd w:id="92"/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评论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ustomer_email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评论会员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ook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评论的书籍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omment_date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评论时间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titl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6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评论的标题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ontent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100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评论正文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cor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评分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最小1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最大5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bookmarkStart w:id="93" w:name="OLE_LINK17"/>
      <w:bookmarkStart w:id="94" w:name="OLE_LINK18"/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8 tb_comment</w:t>
      </w:r>
    </w:p>
    <w:bookmarkEnd w:id="93"/>
    <w:bookmarkEnd w:id="94"/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shipping_address </w:t>
      </w:r>
      <w:r>
        <w:rPr>
          <w:rFonts w:hint="eastAsia"/>
          <w:sz w:val="24"/>
          <w:szCs w:val="24"/>
        </w:rPr>
        <w:t>保存收货地址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95" w:name="OLE_LINK19"/>
            <w:bookmarkStart w:id="96" w:name="OLE_LINK20"/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97" w:name="OLE_LINK15"/>
            <w:bookmarkStart w:id="98" w:name="OLE_LINK16"/>
            <w:bookmarkEnd w:id="95"/>
            <w:bookmarkEnd w:id="96"/>
            <w:r>
              <w:rPr>
                <w:rFonts w:ascii="宋体" w:hAnsi="宋体" w:hint="eastAsia"/>
                <w:sz w:val="24"/>
              </w:rPr>
              <w:t>shipping</w:t>
            </w:r>
            <w:bookmarkEnd w:id="97"/>
            <w:bookmarkEnd w:id="98"/>
            <w:r>
              <w:rPr>
                <w:rFonts w:ascii="宋体" w:hAnsi="宋体" w:hint="eastAsia"/>
                <w:sz w:val="24"/>
              </w:rPr>
              <w:t>_address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货地址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ustomer_email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会员账号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544757">
              <w:rPr>
                <w:rFonts w:ascii="宋体" w:hAnsi="宋体"/>
                <w:sz w:val="24"/>
              </w:rPr>
              <w:t>consignee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3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货人姓名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544757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hipping_country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2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货国家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hipping_provinc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1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货省份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hipping_county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16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货区县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eet_address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20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街道地址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ostcod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1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邮政编码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obile_phon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2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联系手机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fixed_phon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2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固定电话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9 tb_shipping_address</w:t>
      </w:r>
    </w:p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rejected_apply </w:t>
      </w:r>
      <w:r>
        <w:rPr>
          <w:rFonts w:hint="eastAsia"/>
          <w:sz w:val="24"/>
          <w:szCs w:val="24"/>
        </w:rPr>
        <w:t>保存会员退货申请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99" w:name="OLE_LINK23"/>
            <w:bookmarkStart w:id="100" w:name="OLE_LINK24"/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101" w:name="OLE_LINK25"/>
            <w:bookmarkStart w:id="102" w:name="OLE_LINK26"/>
            <w:bookmarkEnd w:id="99"/>
            <w:bookmarkEnd w:id="100"/>
            <w:r>
              <w:rPr>
                <w:rFonts w:ascii="宋体" w:hAnsi="宋体" w:hint="eastAsia"/>
                <w:sz w:val="24"/>
              </w:rPr>
              <w:t>rejected_apply_id</w:t>
            </w:r>
            <w:bookmarkEnd w:id="101"/>
            <w:bookmarkEnd w:id="102"/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103" w:name="OLE_LINK21"/>
            <w:bookmarkStart w:id="104" w:name="OLE_LINK22"/>
            <w:r w:rsidRPr="008574BF">
              <w:rPr>
                <w:rFonts w:asciiTheme="minorEastAsia" w:hAnsiTheme="minorEastAsia"/>
              </w:rPr>
              <w:t>uniqueidentifier</w:t>
            </w:r>
            <w:bookmarkEnd w:id="103"/>
            <w:bookmarkEnd w:id="104"/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货申请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customer_email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4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货会员账号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pply_date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申请日期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ancel_dat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取消申请日期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pply_reason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archar(20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货理由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order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货订单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One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atus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货申请状态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等待审核：0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申请成功：1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申请失败：2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收货中：3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货成功:4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10 tb_rejected_apply</w:t>
      </w:r>
    </w:p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staff _handle_record </w:t>
      </w:r>
      <w:r>
        <w:rPr>
          <w:rFonts w:hint="eastAsia"/>
          <w:sz w:val="24"/>
          <w:szCs w:val="24"/>
        </w:rPr>
        <w:t>保存员工处理订单和会员退货申请的记录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77"/>
        <w:gridCol w:w="1896"/>
        <w:gridCol w:w="1248"/>
        <w:gridCol w:w="1221"/>
        <w:gridCol w:w="1548"/>
        <w:gridCol w:w="1420"/>
      </w:tblGrid>
      <w:tr w:rsidR="001A1BBF" w:rsidRPr="004A6C12" w:rsidTr="001A1BBF">
        <w:trPr>
          <w:trHeight w:val="662"/>
          <w:jc w:val="center"/>
        </w:trPr>
        <w:tc>
          <w:tcPr>
            <w:tcW w:w="297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4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221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54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20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97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aff_handle_record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4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221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48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处理记录编号</w:t>
            </w:r>
          </w:p>
        </w:tc>
        <w:tc>
          <w:tcPr>
            <w:tcW w:w="1420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9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handle_date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datetime</w:t>
            </w:r>
          </w:p>
        </w:tc>
        <w:tc>
          <w:tcPr>
            <w:tcW w:w="124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21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处理日期</w:t>
            </w:r>
          </w:p>
        </w:tc>
        <w:tc>
          <w:tcPr>
            <w:tcW w:w="1420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9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handle_typ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nt</w:t>
            </w:r>
          </w:p>
        </w:tc>
        <w:tc>
          <w:tcPr>
            <w:tcW w:w="124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21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处理类型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处理用户订单</w:t>
            </w:r>
          </w:p>
          <w:p w:rsidR="001A1BBF" w:rsidRPr="008523D4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：处理用户退货申请</w:t>
            </w:r>
          </w:p>
        </w:tc>
        <w:tc>
          <w:tcPr>
            <w:tcW w:w="1420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9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aff_id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4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21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处理员工</w:t>
            </w:r>
          </w:p>
        </w:tc>
        <w:tc>
          <w:tcPr>
            <w:tcW w:w="1420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（lazy）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9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order_id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bookmarkStart w:id="105" w:name="OLE_LINK27"/>
            <w:bookmarkStart w:id="106" w:name="OLE_LINK28"/>
            <w:r w:rsidRPr="008574BF">
              <w:rPr>
                <w:rFonts w:asciiTheme="minorEastAsia" w:hAnsiTheme="minorEastAsia"/>
              </w:rPr>
              <w:t>uniqueidentifier</w:t>
            </w:r>
            <w:bookmarkEnd w:id="105"/>
            <w:bookmarkEnd w:id="106"/>
          </w:p>
        </w:tc>
        <w:tc>
          <w:tcPr>
            <w:tcW w:w="124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21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5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处理的订单编号</w:t>
            </w:r>
          </w:p>
        </w:tc>
        <w:tc>
          <w:tcPr>
            <w:tcW w:w="1420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（lazy）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9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rejected_apply_id</w:t>
            </w:r>
          </w:p>
        </w:tc>
        <w:tc>
          <w:tcPr>
            <w:tcW w:w="1896" w:type="dxa"/>
          </w:tcPr>
          <w:p w:rsidR="001A1BBF" w:rsidRPr="008574BF" w:rsidRDefault="001A1BBF" w:rsidP="001A1BBF"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 w:rsidRPr="008574BF">
              <w:rPr>
                <w:rFonts w:asciiTheme="minorEastAsia" w:hAnsiTheme="minorEastAsia"/>
              </w:rPr>
              <w:t>uniqueidentifier</w:t>
            </w:r>
          </w:p>
        </w:tc>
        <w:tc>
          <w:tcPr>
            <w:tcW w:w="124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21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5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处理的退货申请</w:t>
            </w:r>
          </w:p>
        </w:tc>
        <w:tc>
          <w:tcPr>
            <w:tcW w:w="1420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（lazy）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9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before_handle_status</w:t>
            </w:r>
          </w:p>
        </w:tc>
        <w:tc>
          <w:tcPr>
            <w:tcW w:w="189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处理前状态</w:t>
            </w:r>
          </w:p>
        </w:tc>
        <w:tc>
          <w:tcPr>
            <w:tcW w:w="1420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9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fter_handle_state</w:t>
            </w:r>
          </w:p>
        </w:tc>
        <w:tc>
          <w:tcPr>
            <w:tcW w:w="189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21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48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订单处理后状态</w:t>
            </w:r>
          </w:p>
        </w:tc>
        <w:tc>
          <w:tcPr>
            <w:tcW w:w="1420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</w:tbl>
    <w:p w:rsidR="001A1BBF" w:rsidRPr="0018375F" w:rsidRDefault="001A1BBF" w:rsidP="001A1BBF">
      <w:pPr>
        <w:spacing w:line="300" w:lineRule="auto"/>
        <w:jc w:val="center"/>
        <w:rPr>
          <w:sz w:val="18"/>
          <w:szCs w:val="18"/>
        </w:rPr>
      </w:pPr>
      <w:r w:rsidRPr="0018375F">
        <w:rPr>
          <w:rFonts w:hAnsi="宋体"/>
          <w:sz w:val="18"/>
          <w:szCs w:val="18"/>
        </w:rPr>
        <w:t>表</w:t>
      </w:r>
      <w:r w:rsidRPr="0018375F">
        <w:rPr>
          <w:sz w:val="18"/>
          <w:szCs w:val="18"/>
        </w:rPr>
        <w:t>3-11 tb_staff_handle_record</w:t>
      </w:r>
    </w:p>
    <w:p w:rsidR="001A1BBF" w:rsidRDefault="001A1BBF" w:rsidP="001A1BBF">
      <w:pPr>
        <w:ind w:left="780"/>
        <w:jc w:val="center"/>
        <w:rPr>
          <w:sz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 xml:space="preserve">tb_catagory </w:t>
      </w:r>
      <w:r>
        <w:rPr>
          <w:rFonts w:hint="eastAsia"/>
          <w:sz w:val="24"/>
          <w:szCs w:val="24"/>
        </w:rPr>
        <w:t>保存图书分类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bookmarkStart w:id="107" w:name="OLE_LINK31"/>
            <w:bookmarkStart w:id="108" w:name="OLE_LINK32"/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bookmarkEnd w:id="107"/>
      <w:bookmarkEnd w:id="108"/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cat</w:t>
            </w: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gory</w:t>
            </w:r>
            <w:r>
              <w:rPr>
                <w:rFonts w:ascii="宋体" w:hAnsi="宋体" w:hint="eastAsia"/>
                <w:sz w:val="24"/>
              </w:rPr>
              <w:t>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分类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cat</w:t>
            </w: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gory</w:t>
            </w:r>
            <w:r>
              <w:rPr>
                <w:rFonts w:ascii="宋体" w:hAnsi="宋体" w:hint="eastAsia"/>
                <w:sz w:val="24"/>
              </w:rPr>
              <w:t>_nam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3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分类名称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cat</w:t>
            </w: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gory</w:t>
            </w:r>
            <w:r>
              <w:rPr>
                <w:rFonts w:ascii="宋体" w:hAnsi="宋体" w:hint="eastAsia"/>
                <w:sz w:val="24"/>
              </w:rPr>
              <w:t>_level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分类级别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父类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：子类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reate_dat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时间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category</w:t>
            </w:r>
            <w:r>
              <w:rPr>
                <w:rFonts w:ascii="宋体" w:hAnsi="宋体" w:hint="eastAsia"/>
                <w:sz w:val="24"/>
              </w:rPr>
              <w:t>_parent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父类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anyToOne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discount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float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图书分类的折扣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到1之间的小数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初始值为1</w:t>
            </w:r>
          </w:p>
        </w:tc>
        <w:tc>
          <w:tcPr>
            <w:tcW w:w="1499" w:type="dxa"/>
          </w:tcPr>
          <w:p w:rsidR="001A1BBF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iscount_dat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设置折扣的时间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11 tb_catagory</w:t>
      </w:r>
    </w:p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payment_method </w:t>
      </w:r>
      <w:r>
        <w:rPr>
          <w:rFonts w:hint="eastAsia"/>
          <w:sz w:val="24"/>
          <w:szCs w:val="24"/>
        </w:rPr>
        <w:t>保存支付方式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7"/>
        <w:gridCol w:w="1896"/>
        <w:gridCol w:w="1208"/>
        <w:gridCol w:w="1324"/>
        <w:gridCol w:w="1886"/>
        <w:gridCol w:w="1499"/>
      </w:tblGrid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ayment_method_id</w:t>
            </w:r>
          </w:p>
        </w:tc>
        <w:tc>
          <w:tcPr>
            <w:tcW w:w="189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08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324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支付方式编号</w:t>
            </w:r>
          </w:p>
        </w:tc>
        <w:tc>
          <w:tcPr>
            <w:tcW w:w="14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am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20)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支付方式名称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4A6C12" w:rsidTr="001A1BBF">
        <w:trPr>
          <w:trHeight w:val="314"/>
          <w:jc w:val="center"/>
        </w:trPr>
        <w:tc>
          <w:tcPr>
            <w:tcW w:w="249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reate_date</w:t>
            </w:r>
          </w:p>
        </w:tc>
        <w:tc>
          <w:tcPr>
            <w:tcW w:w="189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208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324" w:type="dxa"/>
          </w:tcPr>
          <w:p w:rsidR="001A1BBF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88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日期</w:t>
            </w:r>
          </w:p>
        </w:tc>
        <w:tc>
          <w:tcPr>
            <w:tcW w:w="14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13 tb_payment_method</w:t>
      </w:r>
    </w:p>
    <w:p w:rsidR="001A1BBF" w:rsidRDefault="001A1BBF" w:rsidP="001A1BBF">
      <w:pPr>
        <w:pStyle w:val="a5"/>
        <w:ind w:left="1200" w:firstLineChars="0" w:firstLine="0"/>
        <w:rPr>
          <w:sz w:val="24"/>
          <w:szCs w:val="24"/>
        </w:rPr>
      </w:pPr>
    </w:p>
    <w:p w:rsidR="001A1BBF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 w:rsidRPr="00E34071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tb_</w:t>
      </w:r>
      <w:r w:rsidRPr="00E34071">
        <w:rPr>
          <w:rFonts w:hint="eastAsia"/>
          <w:sz w:val="24"/>
          <w:szCs w:val="24"/>
        </w:rPr>
        <w:t>promotion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保存优惠活动信息</w:t>
      </w:r>
    </w:p>
    <w:tbl>
      <w:tblPr>
        <w:tblW w:w="10310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6"/>
        <w:gridCol w:w="2304"/>
        <w:gridCol w:w="1056"/>
        <w:gridCol w:w="1008"/>
        <w:gridCol w:w="2136"/>
        <w:gridCol w:w="1310"/>
      </w:tblGrid>
      <w:tr w:rsidR="001A1BBF" w:rsidRPr="004A6C12" w:rsidTr="001A1BBF">
        <w:trPr>
          <w:trHeight w:val="314"/>
          <w:jc w:val="center"/>
        </w:trPr>
        <w:tc>
          <w:tcPr>
            <w:tcW w:w="237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231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099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046" w:type="dxa"/>
          </w:tcPr>
          <w:p w:rsidR="001A1BBF" w:rsidRPr="00796341" w:rsidRDefault="001A1BBF" w:rsidP="001A1BBF">
            <w:pPr>
              <w:spacing w:line="300" w:lineRule="auto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213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33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promotion_id</w:t>
            </w:r>
          </w:p>
        </w:tc>
        <w:tc>
          <w:tcPr>
            <w:tcW w:w="231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uniqueidentifier</w:t>
            </w:r>
          </w:p>
        </w:tc>
        <w:tc>
          <w:tcPr>
            <w:tcW w:w="1099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04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213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号</w:t>
            </w:r>
          </w:p>
        </w:tc>
        <w:tc>
          <w:tcPr>
            <w:tcW w:w="1333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promotion_type</w:t>
            </w:r>
          </w:p>
        </w:tc>
        <w:tc>
          <w:tcPr>
            <w:tcW w:w="2319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优惠类型：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：满额打折</w:t>
            </w:r>
          </w:p>
          <w:p w:rsidR="001A1BBF" w:rsidRPr="00B501F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：满额减价</w:t>
            </w:r>
          </w:p>
        </w:tc>
        <w:tc>
          <w:tcPr>
            <w:tcW w:w="133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nteger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eed_amount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float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满足的金额</w:t>
            </w:r>
          </w:p>
        </w:tc>
        <w:tc>
          <w:tcPr>
            <w:tcW w:w="1333" w:type="dxa"/>
          </w:tcPr>
          <w:p w:rsidR="001A1BBF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romotion_money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float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优惠金额</w:t>
            </w:r>
          </w:p>
        </w:tc>
        <w:tc>
          <w:tcPr>
            <w:tcW w:w="1333" w:type="dxa"/>
          </w:tcPr>
          <w:p w:rsidR="001A1BBF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romotion_discount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float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优惠折扣</w:t>
            </w:r>
          </w:p>
        </w:tc>
        <w:tc>
          <w:tcPr>
            <w:tcW w:w="1333" w:type="dxa"/>
          </w:tcPr>
          <w:p w:rsidR="001A1BBF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F</w:t>
            </w:r>
            <w:r w:rsidR="001A1BBF">
              <w:rPr>
                <w:rFonts w:ascii="宋体" w:hAnsi="宋体" w:hint="eastAsia"/>
                <w:sz w:val="24"/>
              </w:rPr>
              <w:t>loat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create_date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日期</w:t>
            </w:r>
          </w:p>
        </w:tc>
        <w:tc>
          <w:tcPr>
            <w:tcW w:w="133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effective_date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优惠活动开始时间内</w:t>
            </w:r>
          </w:p>
        </w:tc>
        <w:tc>
          <w:tcPr>
            <w:tcW w:w="133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expiry_date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time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优惠活动结束时间</w:t>
            </w:r>
          </w:p>
        </w:tc>
        <w:tc>
          <w:tcPr>
            <w:tcW w:w="133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te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romotion_image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60)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优惠活动宣传图片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promotion_id</w:t>
            </w:r>
            <w:r>
              <w:rPr>
                <w:rFonts w:ascii="宋体" w:hAnsi="宋体" w:hint="eastAsia"/>
                <w:sz w:val="24"/>
              </w:rPr>
              <w:t>+jpg</w:t>
            </w:r>
          </w:p>
        </w:tc>
        <w:tc>
          <w:tcPr>
            <w:tcW w:w="133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377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promotion_catagorys</w:t>
            </w:r>
          </w:p>
        </w:tc>
        <w:tc>
          <w:tcPr>
            <w:tcW w:w="231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archar(1000)</w:t>
            </w:r>
          </w:p>
        </w:tc>
        <w:tc>
          <w:tcPr>
            <w:tcW w:w="1099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04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2136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参加优惠活动的图书分类的id</w:t>
            </w:r>
          </w:p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以“</w:t>
            </w:r>
            <w:r>
              <w:rPr>
                <w:rFonts w:ascii="宋体" w:hAnsi="宋体"/>
                <w:sz w:val="24"/>
              </w:rPr>
              <w:t>,</w:t>
            </w:r>
            <w:r>
              <w:rPr>
                <w:rFonts w:ascii="宋体" w:hAnsi="宋体" w:hint="eastAsia"/>
                <w:sz w:val="24"/>
              </w:rPr>
              <w:t>”隔开</w:t>
            </w:r>
          </w:p>
        </w:tc>
        <w:tc>
          <w:tcPr>
            <w:tcW w:w="1333" w:type="dxa"/>
          </w:tcPr>
          <w:p w:rsidR="001A1BBF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String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14 tb_promotion</w:t>
      </w:r>
    </w:p>
    <w:p w:rsidR="001A1BBF" w:rsidRDefault="001A1BBF" w:rsidP="001A1BBF">
      <w:pPr>
        <w:pStyle w:val="a5"/>
        <w:ind w:left="1200" w:firstLineChars="0" w:firstLine="0"/>
        <w:rPr>
          <w:sz w:val="24"/>
          <w:szCs w:val="24"/>
        </w:rPr>
      </w:pPr>
    </w:p>
    <w:p w:rsidR="001A1BBF" w:rsidRPr="00E34071" w:rsidRDefault="001A1BBF" w:rsidP="001A1BBF">
      <w:pPr>
        <w:pStyle w:val="a5"/>
        <w:numPr>
          <w:ilvl w:val="0"/>
          <w:numId w:val="2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tb_keyword </w:t>
      </w:r>
      <w:r>
        <w:rPr>
          <w:rFonts w:hint="eastAsia"/>
          <w:sz w:val="24"/>
          <w:szCs w:val="24"/>
        </w:rPr>
        <w:t>保存系统关键字信息</w:t>
      </w:r>
    </w:p>
    <w:tbl>
      <w:tblPr>
        <w:tblW w:w="10358" w:type="dxa"/>
        <w:jc w:val="center"/>
        <w:tblInd w:w="-5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16"/>
        <w:gridCol w:w="2136"/>
        <w:gridCol w:w="1245"/>
        <w:gridCol w:w="1242"/>
        <w:gridCol w:w="1565"/>
        <w:gridCol w:w="1554"/>
      </w:tblGrid>
      <w:tr w:rsidR="001A1BBF" w:rsidRPr="00E34071" w:rsidTr="001A1BBF">
        <w:trPr>
          <w:trHeight w:val="314"/>
          <w:jc w:val="center"/>
        </w:trPr>
        <w:tc>
          <w:tcPr>
            <w:tcW w:w="261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名</w:t>
            </w:r>
          </w:p>
        </w:tc>
        <w:tc>
          <w:tcPr>
            <w:tcW w:w="2136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字段类型</w:t>
            </w:r>
          </w:p>
        </w:tc>
        <w:tc>
          <w:tcPr>
            <w:tcW w:w="124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1242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可否为空</w:t>
            </w:r>
          </w:p>
        </w:tc>
        <w:tc>
          <w:tcPr>
            <w:tcW w:w="1565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备注信息</w:t>
            </w:r>
          </w:p>
        </w:tc>
        <w:tc>
          <w:tcPr>
            <w:tcW w:w="1554" w:type="dxa"/>
          </w:tcPr>
          <w:p w:rsidR="001A1BBF" w:rsidRPr="0079634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796341">
              <w:rPr>
                <w:rFonts w:ascii="宋体" w:hAnsi="宋体" w:hint="eastAsia"/>
                <w:sz w:val="24"/>
              </w:rPr>
              <w:t>代码设计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61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keyword_id</w:t>
            </w:r>
          </w:p>
        </w:tc>
        <w:tc>
          <w:tcPr>
            <w:tcW w:w="213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uniqueidentifier</w:t>
            </w:r>
          </w:p>
        </w:tc>
        <w:tc>
          <w:tcPr>
            <w:tcW w:w="124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yes</w:t>
            </w:r>
          </w:p>
        </w:tc>
        <w:tc>
          <w:tcPr>
            <w:tcW w:w="1242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6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主键</w:t>
            </w:r>
          </w:p>
        </w:tc>
        <w:tc>
          <w:tcPr>
            <w:tcW w:w="1554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61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keyword_content</w:t>
            </w:r>
          </w:p>
        </w:tc>
        <w:tc>
          <w:tcPr>
            <w:tcW w:w="213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varchar(100)</w:t>
            </w:r>
          </w:p>
        </w:tc>
        <w:tc>
          <w:tcPr>
            <w:tcW w:w="124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42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6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关键字</w:t>
            </w:r>
          </w:p>
        </w:tc>
        <w:tc>
          <w:tcPr>
            <w:tcW w:w="1554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61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keyword_status</w:t>
            </w:r>
          </w:p>
        </w:tc>
        <w:tc>
          <w:tcPr>
            <w:tcW w:w="213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varchar(1)</w:t>
            </w:r>
          </w:p>
        </w:tc>
        <w:tc>
          <w:tcPr>
            <w:tcW w:w="124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42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6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类型:</w:t>
            </w:r>
          </w:p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1系统关键字</w:t>
            </w:r>
          </w:p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0普通关键字</w:t>
            </w:r>
          </w:p>
        </w:tc>
        <w:tc>
          <w:tcPr>
            <w:tcW w:w="1554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String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61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keyword_today_click</w:t>
            </w:r>
          </w:p>
        </w:tc>
        <w:tc>
          <w:tcPr>
            <w:tcW w:w="213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4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42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6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今天点击量</w:t>
            </w:r>
          </w:p>
        </w:tc>
        <w:tc>
          <w:tcPr>
            <w:tcW w:w="1554" w:type="dxa"/>
          </w:tcPr>
          <w:p w:rsidR="001A1BBF" w:rsidRPr="00E34071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I</w:t>
            </w:r>
            <w:r w:rsidR="001A1BBF" w:rsidRPr="00E34071">
              <w:rPr>
                <w:rFonts w:ascii="宋体" w:hAnsi="宋体" w:hint="eastAsia"/>
                <w:sz w:val="24"/>
              </w:rPr>
              <w:t>nt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61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keyword_before_click</w:t>
            </w:r>
          </w:p>
        </w:tc>
        <w:tc>
          <w:tcPr>
            <w:tcW w:w="213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float</w:t>
            </w:r>
          </w:p>
        </w:tc>
        <w:tc>
          <w:tcPr>
            <w:tcW w:w="124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42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6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以往点击率</w:t>
            </w:r>
          </w:p>
        </w:tc>
        <w:tc>
          <w:tcPr>
            <w:tcW w:w="1554" w:type="dxa"/>
          </w:tcPr>
          <w:p w:rsidR="001A1BBF" w:rsidRPr="00E34071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F</w:t>
            </w:r>
            <w:r w:rsidR="001A1BBF" w:rsidRPr="00E34071">
              <w:rPr>
                <w:rFonts w:ascii="宋体" w:hAnsi="宋体" w:hint="eastAsia"/>
                <w:sz w:val="24"/>
              </w:rPr>
              <w:t>loat</w:t>
            </w:r>
          </w:p>
        </w:tc>
      </w:tr>
      <w:tr w:rsidR="001A1BBF" w:rsidRPr="00E34071" w:rsidTr="001A1BBF">
        <w:trPr>
          <w:trHeight w:val="314"/>
          <w:jc w:val="center"/>
        </w:trPr>
        <w:tc>
          <w:tcPr>
            <w:tcW w:w="261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keyword_has_goods</w:t>
            </w:r>
          </w:p>
        </w:tc>
        <w:tc>
          <w:tcPr>
            <w:tcW w:w="2136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int</w:t>
            </w:r>
          </w:p>
        </w:tc>
        <w:tc>
          <w:tcPr>
            <w:tcW w:w="124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242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no</w:t>
            </w:r>
          </w:p>
        </w:tc>
        <w:tc>
          <w:tcPr>
            <w:tcW w:w="1565" w:type="dxa"/>
          </w:tcPr>
          <w:p w:rsidR="001A1BBF" w:rsidRPr="00E34071" w:rsidRDefault="001A1BBF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 w:hint="eastAsia"/>
                <w:sz w:val="24"/>
              </w:rPr>
              <w:t>关键字包含的宝贝数量</w:t>
            </w:r>
          </w:p>
        </w:tc>
        <w:tc>
          <w:tcPr>
            <w:tcW w:w="1554" w:type="dxa"/>
          </w:tcPr>
          <w:p w:rsidR="001A1BBF" w:rsidRPr="00E34071" w:rsidRDefault="00B03AC2" w:rsidP="001A1BBF">
            <w:pPr>
              <w:spacing w:line="300" w:lineRule="auto"/>
              <w:jc w:val="center"/>
              <w:rPr>
                <w:rFonts w:ascii="宋体" w:hAnsi="宋体"/>
                <w:sz w:val="24"/>
              </w:rPr>
            </w:pPr>
            <w:r w:rsidRPr="00E34071">
              <w:rPr>
                <w:rFonts w:ascii="宋体" w:hAnsi="宋体"/>
                <w:sz w:val="24"/>
              </w:rPr>
              <w:t>I</w:t>
            </w:r>
            <w:r w:rsidR="001A1BBF" w:rsidRPr="00E34071">
              <w:rPr>
                <w:rFonts w:ascii="宋体" w:hAnsi="宋体" w:hint="eastAsia"/>
                <w:sz w:val="24"/>
              </w:rPr>
              <w:t>nt</w:t>
            </w:r>
          </w:p>
        </w:tc>
      </w:tr>
    </w:tbl>
    <w:p w:rsidR="001A1BBF" w:rsidRPr="0018375F" w:rsidRDefault="001A1BBF" w:rsidP="001A1BBF">
      <w:pPr>
        <w:ind w:left="780"/>
        <w:jc w:val="center"/>
        <w:rPr>
          <w:sz w:val="18"/>
          <w:szCs w:val="18"/>
        </w:rPr>
      </w:pPr>
      <w:r w:rsidRPr="0018375F">
        <w:rPr>
          <w:sz w:val="18"/>
          <w:szCs w:val="18"/>
        </w:rPr>
        <w:t>表</w:t>
      </w:r>
      <w:r w:rsidRPr="0018375F">
        <w:rPr>
          <w:sz w:val="18"/>
          <w:szCs w:val="18"/>
        </w:rPr>
        <w:t>3-15 tb_ keyword</w:t>
      </w:r>
    </w:p>
    <w:p w:rsidR="001A1BBF" w:rsidRPr="0018375F" w:rsidRDefault="001A1BBF" w:rsidP="001A1BBF">
      <w:pPr>
        <w:pStyle w:val="a5"/>
        <w:ind w:left="992" w:firstLineChars="0" w:firstLine="0"/>
        <w:rPr>
          <w:rFonts w:ascii="Times New Roman" w:hAnsi="Times New Roman" w:cs="Times New Roman"/>
          <w:b/>
          <w:sz w:val="18"/>
          <w:szCs w:val="18"/>
        </w:rPr>
      </w:pPr>
    </w:p>
    <w:p w:rsidR="001A1BBF" w:rsidRDefault="001A1BB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A1BBF" w:rsidRDefault="001A1BB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A1BBF" w:rsidRDefault="001A1BB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A1BBF" w:rsidRDefault="001A1BB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A1BBF" w:rsidRDefault="001A1BB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A1BBF" w:rsidRDefault="001A1BB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8375F" w:rsidRDefault="0018375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8375F" w:rsidRDefault="0018375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8375F" w:rsidRDefault="0018375F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D22D8D" w:rsidRDefault="00D22D8D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D22D8D" w:rsidRDefault="00D22D8D" w:rsidP="001A1BBF">
      <w:pPr>
        <w:pStyle w:val="a5"/>
        <w:ind w:left="992" w:firstLineChars="0" w:firstLine="0"/>
        <w:rPr>
          <w:b/>
          <w:sz w:val="24"/>
          <w:szCs w:val="24"/>
        </w:rPr>
      </w:pPr>
    </w:p>
    <w:p w:rsidR="001A1BBF" w:rsidRPr="00FB3545" w:rsidRDefault="001A1BBF" w:rsidP="001A1BBF">
      <w:pPr>
        <w:pStyle w:val="1"/>
        <w:rPr>
          <w:rFonts w:ascii="黑体" w:eastAsia="黑体" w:hAnsi="黑体"/>
        </w:rPr>
      </w:pPr>
      <w:bookmarkStart w:id="109" w:name="_Toc328941310"/>
      <w:bookmarkStart w:id="110" w:name="_Toc329129822"/>
      <w:r w:rsidRPr="00FB3545">
        <w:rPr>
          <w:rFonts w:ascii="黑体" w:eastAsia="黑体" w:hAnsi="黑体" w:hint="eastAsia"/>
        </w:rPr>
        <w:lastRenderedPageBreak/>
        <w:t>第四章</w:t>
      </w:r>
      <w:r w:rsidRPr="00FB3545">
        <w:rPr>
          <w:rFonts w:ascii="黑体" w:eastAsia="黑体" w:hAnsi="黑体" w:hint="eastAsia"/>
        </w:rPr>
        <w:tab/>
        <w:t>测试</w:t>
      </w:r>
      <w:bookmarkEnd w:id="109"/>
      <w:bookmarkEnd w:id="110"/>
    </w:p>
    <w:p w:rsidR="008F6A39" w:rsidRDefault="008F6A39" w:rsidP="008F6A39">
      <w:r>
        <w:rPr>
          <w:rFonts w:hint="eastAsia"/>
        </w:rPr>
        <w:t>测试编号：测试</w:t>
      </w:r>
      <w:r>
        <w:rPr>
          <w:rFonts w:hint="eastAsia"/>
        </w:rPr>
        <w:t>001</w:t>
      </w:r>
    </w:p>
    <w:p w:rsidR="008F6A39" w:rsidRDefault="008F6A39" w:rsidP="008F6A39">
      <w:r>
        <w:rPr>
          <w:rFonts w:hint="eastAsia"/>
        </w:rPr>
        <w:t>测试主题：淘书</w:t>
      </w:r>
      <w:proofErr w:type="gramStart"/>
      <w:r>
        <w:rPr>
          <w:rFonts w:hint="eastAsia"/>
        </w:rPr>
        <w:t>轩</w:t>
      </w:r>
      <w:proofErr w:type="gramEnd"/>
      <w:r>
        <w:rPr>
          <w:rFonts w:hint="eastAsia"/>
        </w:rPr>
        <w:t>会员登录</w:t>
      </w:r>
    </w:p>
    <w:tbl>
      <w:tblPr>
        <w:tblStyle w:val="ac"/>
        <w:tblW w:w="0" w:type="auto"/>
        <w:tblLook w:val="04A0"/>
      </w:tblPr>
      <w:tblGrid>
        <w:gridCol w:w="1131"/>
        <w:gridCol w:w="5004"/>
        <w:gridCol w:w="1255"/>
        <w:gridCol w:w="1132"/>
      </w:tblGrid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名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描述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预期结果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执行结果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IE6.0</w:t>
            </w:r>
            <w:r>
              <w:rPr>
                <w:rFonts w:hint="eastAsia"/>
              </w:rPr>
              <w:t>浏览器，输入</w:t>
            </w:r>
            <w:hyperlink r:id="rId58" w:history="1">
              <w:r w:rsidRPr="00550515">
                <w:rPr>
                  <w:rStyle w:val="a8"/>
                  <w:rFonts w:hint="eastAsia"/>
                </w:rPr>
                <w:t>http://localhost:8080/TaoShuXuan/customerLogin.jsp</w:t>
              </w:r>
            </w:hyperlink>
            <w:r>
              <w:rPr>
                <w:rFonts w:hint="eastAsia"/>
              </w:rPr>
              <w:t>，</w:t>
            </w:r>
            <w:r w:rsidRPr="00147CFD">
              <w:rPr>
                <w:rFonts w:hint="eastAsia"/>
              </w:rPr>
              <w:t xml:space="preserve"> </w:t>
            </w:r>
          </w:p>
          <w:p w:rsidR="008F6A39" w:rsidRDefault="008F6A39" w:rsidP="008F6A39">
            <w:r>
              <w:rPr>
                <w:rFonts w:hint="eastAsia"/>
              </w:rPr>
              <w:t>回车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进入会员登录界面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进入会员登录界面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二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若还不是淘书</w:t>
            </w:r>
            <w:proofErr w:type="gramStart"/>
            <w:r>
              <w:rPr>
                <w:rFonts w:hint="eastAsia"/>
              </w:rPr>
              <w:t>轩</w:t>
            </w:r>
            <w:proofErr w:type="gramEnd"/>
            <w:r>
              <w:rPr>
                <w:rFonts w:hint="eastAsia"/>
              </w:rPr>
              <w:t>会员，点击右上角“立即注册”按钮，页面跳转到会员注册界面</w:t>
            </w:r>
            <w:hyperlink r:id="rId59" w:history="1">
              <w:r w:rsidRPr="00550515">
                <w:rPr>
                  <w:rStyle w:val="a8"/>
                </w:rPr>
                <w:t>http://localhost:8080/TaoShuXuan/customerRegister.jsp</w:t>
              </w:r>
            </w:hyperlink>
            <w:r>
              <w:rPr>
                <w:rFonts w:hint="eastAsia"/>
              </w:rPr>
              <w:t xml:space="preserve"> 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进入会员注册界面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进入会员注册界面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三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若已经注册为淘书</w:t>
            </w:r>
            <w:proofErr w:type="gramStart"/>
            <w:r>
              <w:rPr>
                <w:rFonts w:hint="eastAsia"/>
              </w:rPr>
              <w:t>轩</w:t>
            </w:r>
            <w:proofErr w:type="gramEnd"/>
            <w:r>
              <w:rPr>
                <w:rFonts w:hint="eastAsia"/>
              </w:rPr>
              <w:t>会员，则在登录界面直接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登录邮箱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登录邮箱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四</w:t>
            </w:r>
          </w:p>
        </w:tc>
        <w:tc>
          <w:tcPr>
            <w:tcW w:w="5004" w:type="dxa"/>
          </w:tcPr>
          <w:p w:rsidR="008F6A39" w:rsidRDefault="008F6A39" w:rsidP="008F6A39">
            <w:r w:rsidRPr="00147CFD">
              <w:rPr>
                <w:rFonts w:hint="eastAsia"/>
              </w:rPr>
              <w:t>输入正确登录邮箱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五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登录邮箱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  <w:tc>
          <w:tcPr>
            <w:tcW w:w="1132" w:type="dxa"/>
          </w:tcPr>
          <w:p w:rsidR="008F6A39" w:rsidRDefault="008F6A39" w:rsidP="008F6A39">
            <w:r w:rsidRPr="00147CFD">
              <w:rPr>
                <w:rFonts w:hint="eastAsia"/>
              </w:rPr>
              <w:t>提示“请输入密码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六</w:t>
            </w:r>
          </w:p>
        </w:tc>
        <w:tc>
          <w:tcPr>
            <w:tcW w:w="5004" w:type="dxa"/>
          </w:tcPr>
          <w:p w:rsidR="008F6A39" w:rsidRDefault="008F6A39" w:rsidP="008F6A39">
            <w:r w:rsidRPr="00147CFD">
              <w:rPr>
                <w:rFonts w:hint="eastAsia"/>
              </w:rPr>
              <w:t>输入正确</w:t>
            </w:r>
            <w:r>
              <w:rPr>
                <w:rFonts w:hint="eastAsia"/>
              </w:rPr>
              <w:t>密码</w:t>
            </w:r>
            <w:r w:rsidRPr="00147CFD">
              <w:rPr>
                <w:rFonts w:hint="eastAsia"/>
              </w:rPr>
              <w:t>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登录邮箱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登录邮箱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七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登录邮箱”</w:t>
            </w:r>
          </w:p>
        </w:tc>
        <w:tc>
          <w:tcPr>
            <w:tcW w:w="1132" w:type="dxa"/>
          </w:tcPr>
          <w:p w:rsidR="008F6A39" w:rsidRDefault="008F6A39" w:rsidP="008F6A39">
            <w:r w:rsidRPr="00147CFD"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登录邮箱</w:t>
            </w:r>
            <w:r w:rsidRPr="00147CFD">
              <w:rPr>
                <w:rFonts w:hint="eastAsia"/>
              </w:rPr>
              <w:t>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八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正确登录邮箱，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登录邮箱或密码错误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登录邮箱或密码错误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九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登录邮箱，正确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尚未注册会员，请马上注册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尚未注册会员，请马上注册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十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登录邮箱，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尚未注册会员，请马上注册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尚未注册会员，请马上注册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十一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正确登录邮箱，正确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转到会员主页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转到会员主页</w:t>
            </w:r>
          </w:p>
        </w:tc>
      </w:tr>
    </w:tbl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>
      <w:r>
        <w:rPr>
          <w:rFonts w:hint="eastAsia"/>
        </w:rPr>
        <w:lastRenderedPageBreak/>
        <w:t>测试编号：测试</w:t>
      </w:r>
      <w:r>
        <w:rPr>
          <w:rFonts w:hint="eastAsia"/>
        </w:rPr>
        <w:t>002</w:t>
      </w:r>
    </w:p>
    <w:p w:rsidR="008F6A39" w:rsidRDefault="008F6A39" w:rsidP="008F6A39">
      <w:r>
        <w:rPr>
          <w:rFonts w:hint="eastAsia"/>
        </w:rPr>
        <w:t>测试主题：淘书</w:t>
      </w:r>
      <w:proofErr w:type="gramStart"/>
      <w:r>
        <w:rPr>
          <w:rFonts w:hint="eastAsia"/>
        </w:rPr>
        <w:t>轩</w:t>
      </w:r>
      <w:proofErr w:type="gramEnd"/>
      <w:r>
        <w:rPr>
          <w:rFonts w:hint="eastAsia"/>
        </w:rPr>
        <w:t>员工登录</w:t>
      </w:r>
    </w:p>
    <w:tbl>
      <w:tblPr>
        <w:tblStyle w:val="ac"/>
        <w:tblW w:w="0" w:type="auto"/>
        <w:tblLook w:val="04A0"/>
      </w:tblPr>
      <w:tblGrid>
        <w:gridCol w:w="1131"/>
        <w:gridCol w:w="5004"/>
        <w:gridCol w:w="1255"/>
        <w:gridCol w:w="1132"/>
      </w:tblGrid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名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描述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预期结果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执行结果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IE6.0</w:t>
            </w:r>
            <w:r>
              <w:rPr>
                <w:rFonts w:hint="eastAsia"/>
              </w:rPr>
              <w:t>浏览器，输入</w:t>
            </w:r>
            <w:hyperlink r:id="rId60" w:history="1">
              <w:r w:rsidRPr="00550515">
                <w:rPr>
                  <w:rStyle w:val="a8"/>
                </w:rPr>
                <w:t>http://localhost:8080/TaoShuXuan/staffLogin.jsp</w:t>
              </w:r>
            </w:hyperlink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 w:rsidRPr="00147CFD">
              <w:rPr>
                <w:rFonts w:hint="eastAsia"/>
              </w:rPr>
              <w:t xml:space="preserve"> </w:t>
            </w:r>
          </w:p>
          <w:p w:rsidR="008F6A39" w:rsidRDefault="008F6A39" w:rsidP="008F6A39">
            <w:r>
              <w:rPr>
                <w:rFonts w:hint="eastAsia"/>
              </w:rPr>
              <w:t>回车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进入员工登录界面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进入员工登录界面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二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在登录界面直接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员工工号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员工工号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三</w:t>
            </w:r>
          </w:p>
        </w:tc>
        <w:tc>
          <w:tcPr>
            <w:tcW w:w="5004" w:type="dxa"/>
          </w:tcPr>
          <w:p w:rsidR="008F6A39" w:rsidRDefault="008F6A39" w:rsidP="008F6A39">
            <w:r w:rsidRPr="00147CFD">
              <w:rPr>
                <w:rFonts w:hint="eastAsia"/>
              </w:rPr>
              <w:t>输入正确</w:t>
            </w:r>
            <w:r>
              <w:rPr>
                <w:rFonts w:hint="eastAsia"/>
              </w:rPr>
              <w:t>员工工号</w:t>
            </w:r>
            <w:r w:rsidRPr="00147CFD">
              <w:rPr>
                <w:rFonts w:hint="eastAsia"/>
              </w:rPr>
              <w:t>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四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员工工号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  <w:tc>
          <w:tcPr>
            <w:tcW w:w="1132" w:type="dxa"/>
          </w:tcPr>
          <w:p w:rsidR="008F6A39" w:rsidRDefault="008F6A39" w:rsidP="008F6A39">
            <w:r w:rsidRPr="00147CFD">
              <w:rPr>
                <w:rFonts w:hint="eastAsia"/>
              </w:rPr>
              <w:t>提示“请输入密码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五</w:t>
            </w:r>
          </w:p>
        </w:tc>
        <w:tc>
          <w:tcPr>
            <w:tcW w:w="5004" w:type="dxa"/>
          </w:tcPr>
          <w:p w:rsidR="008F6A39" w:rsidRDefault="008F6A39" w:rsidP="008F6A39">
            <w:r w:rsidRPr="00147CFD">
              <w:rPr>
                <w:rFonts w:hint="eastAsia"/>
              </w:rPr>
              <w:t>输入正确</w:t>
            </w:r>
            <w:r>
              <w:rPr>
                <w:rFonts w:hint="eastAsia"/>
              </w:rPr>
              <w:t>密码</w:t>
            </w:r>
            <w:r w:rsidRPr="00147CFD">
              <w:rPr>
                <w:rFonts w:hint="eastAsia"/>
              </w:rPr>
              <w:t>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员工工号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员工工号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六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员工工号”</w:t>
            </w:r>
          </w:p>
        </w:tc>
        <w:tc>
          <w:tcPr>
            <w:tcW w:w="1132" w:type="dxa"/>
          </w:tcPr>
          <w:p w:rsidR="008F6A39" w:rsidRDefault="008F6A39" w:rsidP="008F6A39">
            <w:r w:rsidRPr="00147CFD"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员工工号</w:t>
            </w:r>
            <w:r w:rsidRPr="00147CFD">
              <w:rPr>
                <w:rFonts w:hint="eastAsia"/>
              </w:rPr>
              <w:t>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七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正确员工工号，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员工工号或密码错误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员工工号或密码错误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八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员工工号，正确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不存在此员工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不存在此员工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九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员工工号，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不存在此员工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不存在此员工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十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正确员工工号，正确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转到员工主页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转到员工主页</w:t>
            </w:r>
          </w:p>
        </w:tc>
      </w:tr>
    </w:tbl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>
      <w:r>
        <w:rPr>
          <w:rFonts w:hint="eastAsia"/>
        </w:rPr>
        <w:lastRenderedPageBreak/>
        <w:t>测试编号：测试</w:t>
      </w:r>
      <w:r>
        <w:rPr>
          <w:rFonts w:hint="eastAsia"/>
        </w:rPr>
        <w:t>003</w:t>
      </w:r>
    </w:p>
    <w:p w:rsidR="008F6A39" w:rsidRDefault="008F6A39" w:rsidP="008F6A39">
      <w:r>
        <w:rPr>
          <w:rFonts w:hint="eastAsia"/>
        </w:rPr>
        <w:t>测试主题：淘书</w:t>
      </w:r>
      <w:proofErr w:type="gramStart"/>
      <w:r>
        <w:rPr>
          <w:rFonts w:hint="eastAsia"/>
        </w:rPr>
        <w:t>轩</w:t>
      </w:r>
      <w:proofErr w:type="gramEnd"/>
      <w:r>
        <w:rPr>
          <w:rFonts w:hint="eastAsia"/>
        </w:rPr>
        <w:t>管理员登录</w:t>
      </w:r>
    </w:p>
    <w:tbl>
      <w:tblPr>
        <w:tblStyle w:val="ac"/>
        <w:tblW w:w="0" w:type="auto"/>
        <w:tblLook w:val="04A0"/>
      </w:tblPr>
      <w:tblGrid>
        <w:gridCol w:w="1131"/>
        <w:gridCol w:w="5004"/>
        <w:gridCol w:w="1255"/>
        <w:gridCol w:w="1132"/>
      </w:tblGrid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名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描述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预期结果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执行结果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IE6.0</w:t>
            </w:r>
            <w:r>
              <w:rPr>
                <w:rFonts w:hint="eastAsia"/>
              </w:rPr>
              <w:t>浏览器，输入</w:t>
            </w:r>
            <w:hyperlink r:id="rId61" w:history="1">
              <w:r w:rsidRPr="00550515">
                <w:rPr>
                  <w:rStyle w:val="a8"/>
                </w:rPr>
                <w:t>http://localhost:8080/TaoShuXuan/adminLogin.jsp</w:t>
              </w:r>
            </w:hyperlink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 w:rsidRPr="00147CFD">
              <w:rPr>
                <w:rFonts w:hint="eastAsia"/>
              </w:rPr>
              <w:t xml:space="preserve"> </w:t>
            </w:r>
          </w:p>
          <w:p w:rsidR="008F6A39" w:rsidRDefault="008F6A39" w:rsidP="008F6A39">
            <w:r>
              <w:rPr>
                <w:rFonts w:hint="eastAsia"/>
              </w:rPr>
              <w:t>回车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进入管理员登录界面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进入管理员登录界面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二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在登录界面直接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管理员账号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管理员账号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三</w:t>
            </w:r>
          </w:p>
        </w:tc>
        <w:tc>
          <w:tcPr>
            <w:tcW w:w="5004" w:type="dxa"/>
          </w:tcPr>
          <w:p w:rsidR="008F6A39" w:rsidRDefault="008F6A39" w:rsidP="008F6A39">
            <w:r w:rsidRPr="00147CFD">
              <w:rPr>
                <w:rFonts w:hint="eastAsia"/>
              </w:rPr>
              <w:t>输入正确</w:t>
            </w:r>
            <w:r>
              <w:rPr>
                <w:rFonts w:hint="eastAsia"/>
              </w:rPr>
              <w:t>管理员账号</w:t>
            </w:r>
            <w:r w:rsidRPr="00147CFD">
              <w:rPr>
                <w:rFonts w:hint="eastAsia"/>
              </w:rPr>
              <w:t>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四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管理员账号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  <w:tc>
          <w:tcPr>
            <w:tcW w:w="1132" w:type="dxa"/>
          </w:tcPr>
          <w:p w:rsidR="008F6A39" w:rsidRDefault="008F6A39" w:rsidP="008F6A39">
            <w:r w:rsidRPr="00147CFD">
              <w:rPr>
                <w:rFonts w:hint="eastAsia"/>
              </w:rPr>
              <w:t>提示“请输入密码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五</w:t>
            </w:r>
          </w:p>
        </w:tc>
        <w:tc>
          <w:tcPr>
            <w:tcW w:w="5004" w:type="dxa"/>
          </w:tcPr>
          <w:p w:rsidR="008F6A39" w:rsidRDefault="008F6A39" w:rsidP="008F6A39">
            <w:r w:rsidRPr="00147CFD">
              <w:rPr>
                <w:rFonts w:hint="eastAsia"/>
              </w:rPr>
              <w:t>输入正确</w:t>
            </w:r>
            <w:r>
              <w:rPr>
                <w:rFonts w:hint="eastAsia"/>
              </w:rPr>
              <w:t>密码</w:t>
            </w:r>
            <w:r w:rsidRPr="00147CFD">
              <w:rPr>
                <w:rFonts w:hint="eastAsia"/>
              </w:rPr>
              <w:t>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管理员账号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请输入管理员账号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六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请输入管理员账号”</w:t>
            </w:r>
          </w:p>
        </w:tc>
        <w:tc>
          <w:tcPr>
            <w:tcW w:w="1132" w:type="dxa"/>
          </w:tcPr>
          <w:p w:rsidR="008F6A39" w:rsidRDefault="008F6A39" w:rsidP="008F6A39">
            <w:r w:rsidRPr="00147CFD"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管理员账号</w:t>
            </w:r>
            <w:r w:rsidRPr="00147CFD">
              <w:rPr>
                <w:rFonts w:hint="eastAsia"/>
              </w:rPr>
              <w:t>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七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正确管理员账号，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管理员账号或密码错误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管理员账号或密码错误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八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管理员账号，正确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不存在此管理员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不存在此管理员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九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错误管理员账号，错误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提示“不存在此管理员”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提示“不存在此管理员”</w:t>
            </w:r>
          </w:p>
        </w:tc>
      </w:tr>
      <w:tr w:rsidR="008F6A39" w:rsidTr="008F6A39">
        <w:tc>
          <w:tcPr>
            <w:tcW w:w="1131" w:type="dxa"/>
          </w:tcPr>
          <w:p w:rsidR="008F6A39" w:rsidRDefault="008F6A39" w:rsidP="008F6A39">
            <w:r>
              <w:rPr>
                <w:rFonts w:hint="eastAsia"/>
              </w:rPr>
              <w:t>步骤十</w:t>
            </w:r>
          </w:p>
        </w:tc>
        <w:tc>
          <w:tcPr>
            <w:tcW w:w="5004" w:type="dxa"/>
          </w:tcPr>
          <w:p w:rsidR="008F6A39" w:rsidRDefault="008F6A39" w:rsidP="008F6A39">
            <w:r>
              <w:rPr>
                <w:rFonts w:hint="eastAsia"/>
              </w:rPr>
              <w:t>输入正确管理员账号，正确密码，点击登录</w:t>
            </w:r>
          </w:p>
        </w:tc>
        <w:tc>
          <w:tcPr>
            <w:tcW w:w="1255" w:type="dxa"/>
          </w:tcPr>
          <w:p w:rsidR="008F6A39" w:rsidRDefault="008F6A39" w:rsidP="008F6A39">
            <w:r>
              <w:rPr>
                <w:rFonts w:hint="eastAsia"/>
              </w:rPr>
              <w:t>转到管理员主页</w:t>
            </w:r>
          </w:p>
        </w:tc>
        <w:tc>
          <w:tcPr>
            <w:tcW w:w="1132" w:type="dxa"/>
          </w:tcPr>
          <w:p w:rsidR="008F6A39" w:rsidRDefault="008F6A39" w:rsidP="008F6A39">
            <w:r>
              <w:rPr>
                <w:rFonts w:hint="eastAsia"/>
              </w:rPr>
              <w:t>转到管理员主页</w:t>
            </w:r>
          </w:p>
        </w:tc>
      </w:tr>
    </w:tbl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/>
    <w:p w:rsidR="008F6A39" w:rsidRDefault="008F6A39" w:rsidP="008F6A39">
      <w:r>
        <w:rPr>
          <w:rFonts w:hint="eastAsia"/>
        </w:rPr>
        <w:lastRenderedPageBreak/>
        <w:t>测试编号：测试</w:t>
      </w:r>
      <w:r>
        <w:rPr>
          <w:rFonts w:hint="eastAsia"/>
        </w:rPr>
        <w:t>004</w:t>
      </w:r>
    </w:p>
    <w:p w:rsidR="008F6A39" w:rsidRDefault="008F6A39" w:rsidP="008F6A39">
      <w:r>
        <w:rPr>
          <w:rFonts w:hint="eastAsia"/>
        </w:rPr>
        <w:t>测试主题：淘书</w:t>
      </w:r>
      <w:proofErr w:type="gramStart"/>
      <w:r>
        <w:rPr>
          <w:rFonts w:hint="eastAsia"/>
        </w:rPr>
        <w:t>轩</w:t>
      </w:r>
      <w:proofErr w:type="gramEnd"/>
      <w:r>
        <w:rPr>
          <w:rFonts w:hint="eastAsia"/>
        </w:rPr>
        <w:t>会员注册</w:t>
      </w:r>
    </w:p>
    <w:tbl>
      <w:tblPr>
        <w:tblStyle w:val="ac"/>
        <w:tblW w:w="0" w:type="auto"/>
        <w:tblLook w:val="04A0"/>
      </w:tblPr>
      <w:tblGrid>
        <w:gridCol w:w="334"/>
        <w:gridCol w:w="2848"/>
        <w:gridCol w:w="2670"/>
        <w:gridCol w:w="2670"/>
      </w:tblGrid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名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描述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预期结果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执行结果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IE6.0</w:t>
            </w:r>
            <w:r>
              <w:rPr>
                <w:rFonts w:hint="eastAsia"/>
              </w:rPr>
              <w:t>浏览器，输入</w:t>
            </w:r>
            <w:hyperlink r:id="rId62" w:history="1">
              <w:r w:rsidRPr="00550515">
                <w:rPr>
                  <w:rStyle w:val="a8"/>
                </w:rPr>
                <w:t>http://localhost:8080/TaoShuXuan/customerRegister.jsp</w:t>
              </w:r>
            </w:hyperlink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回车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进入会员注册界面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进入会员注册界面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二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在注册页面直接点击提交注册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三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对应的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FF1760">
              <w:rPr>
                <w:rFonts w:hint="eastAsia"/>
              </w:rPr>
              <w:t>填写您常用的</w:t>
            </w:r>
            <w:r w:rsidRPr="00FF1760">
              <w:rPr>
                <w:rFonts w:hint="eastAsia"/>
              </w:rPr>
              <w:t>Email</w:t>
            </w:r>
            <w:r w:rsidRPr="00FF1760">
              <w:rPr>
                <w:rFonts w:hint="eastAsia"/>
              </w:rPr>
              <w:t>地址</w:t>
            </w:r>
            <w:r>
              <w:rPr>
                <w:rFonts w:hint="eastAsia"/>
              </w:rPr>
              <w:t>，</w:t>
            </w:r>
            <w:r w:rsidRPr="00FF1760">
              <w:rPr>
                <w:rFonts w:hint="eastAsia"/>
              </w:rPr>
              <w:t>方便您接收验证邮件、找回密码</w:t>
            </w:r>
            <w:r>
              <w:rPr>
                <w:rFonts w:hint="eastAsia"/>
              </w:rPr>
              <w:t>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FF1760">
              <w:rPr>
                <w:rFonts w:hint="eastAsia"/>
              </w:rPr>
              <w:t>填写您常用的</w:t>
            </w:r>
            <w:r w:rsidRPr="00FF1760">
              <w:rPr>
                <w:rFonts w:hint="eastAsia"/>
              </w:rPr>
              <w:t>Email</w:t>
            </w:r>
            <w:r w:rsidRPr="00FF1760">
              <w:rPr>
                <w:rFonts w:hint="eastAsia"/>
              </w:rPr>
              <w:t>地址</w:t>
            </w:r>
            <w:r>
              <w:rPr>
                <w:rFonts w:hint="eastAsia"/>
              </w:rPr>
              <w:t>，</w:t>
            </w:r>
            <w:r w:rsidRPr="00FF1760">
              <w:rPr>
                <w:rFonts w:hint="eastAsia"/>
              </w:rPr>
              <w:t>方便您接收验证邮件、找回密码</w:t>
            </w:r>
            <w:r>
              <w:rPr>
                <w:rFonts w:hint="eastAsia"/>
              </w:rPr>
              <w:t>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四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若点击输入框后不输入，鼠标点击其他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您的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您的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五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点击登录密码对应的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FF1760">
              <w:rPr>
                <w:rFonts w:hint="eastAsia"/>
              </w:rPr>
              <w:t>密码可使用字母加数字或符号的组合长度</w:t>
            </w:r>
            <w:r w:rsidRPr="00FF1760">
              <w:rPr>
                <w:rFonts w:hint="eastAsia"/>
              </w:rPr>
              <w:t>6-20</w:t>
            </w:r>
            <w:r w:rsidRPr="00FF1760">
              <w:rPr>
                <w:rFonts w:hint="eastAsia"/>
              </w:rPr>
              <w:t>个字符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FF1760">
              <w:rPr>
                <w:rFonts w:hint="eastAsia"/>
              </w:rPr>
              <w:t>密码可使用字母加数字或符号的组合长度</w:t>
            </w:r>
            <w:r w:rsidRPr="00FF1760">
              <w:rPr>
                <w:rFonts w:hint="eastAsia"/>
              </w:rPr>
              <w:t>6-20</w:t>
            </w:r>
            <w:r w:rsidRPr="00FF1760">
              <w:rPr>
                <w:rFonts w:hint="eastAsia"/>
              </w:rPr>
              <w:t>个字符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 xml:space="preserve"> 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六</w:t>
            </w:r>
          </w:p>
        </w:tc>
        <w:tc>
          <w:tcPr>
            <w:tcW w:w="2854" w:type="dxa"/>
          </w:tcPr>
          <w:p w:rsidR="008F6A39" w:rsidRDefault="008F6A39" w:rsidP="008F6A39">
            <w:r w:rsidRPr="00FF1760">
              <w:rPr>
                <w:rFonts w:hint="eastAsia"/>
              </w:rPr>
              <w:t>若点击输入框后不输入，鼠标点击其他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设置您的密码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设置您的密码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七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点击确认密码对应的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再次输入您设置的密码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再次输入您设置的密码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八</w:t>
            </w:r>
          </w:p>
        </w:tc>
        <w:tc>
          <w:tcPr>
            <w:tcW w:w="2854" w:type="dxa"/>
          </w:tcPr>
          <w:p w:rsidR="008F6A39" w:rsidRDefault="008F6A39" w:rsidP="008F6A39">
            <w:r w:rsidRPr="00FF1760">
              <w:rPr>
                <w:rFonts w:hint="eastAsia"/>
              </w:rPr>
              <w:t>若点击输入框后不输入，鼠标点击其他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再次输入您设置的密码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再次输入您设置的密码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九</w:t>
            </w:r>
          </w:p>
        </w:tc>
        <w:tc>
          <w:tcPr>
            <w:tcW w:w="2854" w:type="dxa"/>
          </w:tcPr>
          <w:p w:rsidR="008F6A39" w:rsidRPr="00FF1760" w:rsidRDefault="008F6A39" w:rsidP="008F6A39">
            <w:r>
              <w:rPr>
                <w:rFonts w:hint="eastAsia"/>
              </w:rPr>
              <w:t>点击验证码对应的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下方图片中的字符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下方图片中的字符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</w:t>
            </w:r>
          </w:p>
        </w:tc>
        <w:tc>
          <w:tcPr>
            <w:tcW w:w="2854" w:type="dxa"/>
          </w:tcPr>
          <w:p w:rsidR="008F6A39" w:rsidRDefault="008F6A39" w:rsidP="008F6A39">
            <w:r w:rsidRPr="00FF1760">
              <w:rPr>
                <w:rFonts w:hint="eastAsia"/>
              </w:rPr>
              <w:t>若点击输入框后不输入，鼠标点击其他输入框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下方图片中的字符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下方图片中的字符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一</w:t>
            </w:r>
          </w:p>
        </w:tc>
        <w:tc>
          <w:tcPr>
            <w:tcW w:w="2854" w:type="dxa"/>
          </w:tcPr>
          <w:p w:rsidR="008F6A39" w:rsidRPr="00FF1760" w:rsidRDefault="008F6A39" w:rsidP="008F6A39">
            <w:r>
              <w:rPr>
                <w:rFonts w:hint="eastAsia"/>
              </w:rPr>
              <w:t>点击“换张图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左边的图片更换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左边的图片更换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二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输入已注册的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，点击提交注册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此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已注册，请更换其他地址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此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已注册，请更换其他地址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lastRenderedPageBreak/>
              <w:t>步骤十三</w:t>
            </w:r>
          </w:p>
        </w:tc>
        <w:tc>
          <w:tcPr>
            <w:tcW w:w="2854" w:type="dxa"/>
          </w:tcPr>
          <w:p w:rsidR="008F6A39" w:rsidRDefault="008F6A39" w:rsidP="008F6A39">
            <w:r w:rsidRPr="00147CFD">
              <w:rPr>
                <w:rFonts w:hint="eastAsia"/>
              </w:rPr>
              <w:t>输入</w:t>
            </w:r>
            <w:r>
              <w:rPr>
                <w:rFonts w:hint="eastAsia"/>
              </w:rPr>
              <w:t>未注册</w:t>
            </w:r>
            <w:r w:rsidRPr="00147CFD">
              <w:rPr>
                <w:rFonts w:hint="eastAsia"/>
              </w:rPr>
              <w:t>正确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</w:t>
            </w:r>
            <w:r w:rsidRPr="00147CFD">
              <w:rPr>
                <w:rFonts w:hint="eastAsia"/>
              </w:rPr>
              <w:t>，点击</w:t>
            </w:r>
            <w:r>
              <w:rPr>
                <w:rFonts w:hint="eastAsia"/>
              </w:rPr>
              <w:t>提交注册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密码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四</w:t>
            </w:r>
          </w:p>
        </w:tc>
        <w:tc>
          <w:tcPr>
            <w:tcW w:w="2854" w:type="dxa"/>
          </w:tcPr>
          <w:p w:rsidR="008F6A39" w:rsidRPr="00FF1760" w:rsidRDefault="008F6A39" w:rsidP="008F6A39">
            <w:r>
              <w:rPr>
                <w:rFonts w:hint="eastAsia"/>
              </w:rPr>
              <w:t>输入无效的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，点击提交注册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5B5105">
              <w:rPr>
                <w:rFonts w:hint="eastAsia"/>
              </w:rPr>
              <w:t>Email</w:t>
            </w:r>
            <w:r w:rsidRPr="005B5105">
              <w:rPr>
                <w:rFonts w:hint="eastAsia"/>
              </w:rPr>
              <w:t>格式错误，请重新填写。</w:t>
            </w:r>
            <w:r>
              <w:rPr>
                <w:rFonts w:hint="eastAsia"/>
              </w:rPr>
              <w:t>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5B5105">
              <w:rPr>
                <w:rFonts w:hint="eastAsia"/>
              </w:rPr>
              <w:t>Email</w:t>
            </w:r>
            <w:r w:rsidRPr="005B5105">
              <w:rPr>
                <w:rFonts w:hint="eastAsia"/>
              </w:rPr>
              <w:t>格式错误，请重新填写。</w:t>
            </w:r>
            <w:r>
              <w:rPr>
                <w:rFonts w:hint="eastAsia"/>
              </w:rPr>
              <w:t>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五</w:t>
            </w:r>
          </w:p>
        </w:tc>
        <w:tc>
          <w:tcPr>
            <w:tcW w:w="2854" w:type="dxa"/>
          </w:tcPr>
          <w:p w:rsidR="008F6A39" w:rsidRPr="00FF1760" w:rsidRDefault="008F6A39" w:rsidP="008F6A39">
            <w:r>
              <w:rPr>
                <w:rFonts w:hint="eastAsia"/>
              </w:rPr>
              <w:t>若无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，输入正确登录密码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六</w:t>
            </w:r>
          </w:p>
        </w:tc>
        <w:tc>
          <w:tcPr>
            <w:tcW w:w="2854" w:type="dxa"/>
          </w:tcPr>
          <w:p w:rsidR="008F6A39" w:rsidRPr="00FF1760" w:rsidRDefault="008F6A39" w:rsidP="008F6A39">
            <w:r>
              <w:rPr>
                <w:rFonts w:hint="eastAsia"/>
              </w:rPr>
              <w:t>若无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，输入错误登录密码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输入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七</w:t>
            </w:r>
          </w:p>
        </w:tc>
        <w:tc>
          <w:tcPr>
            <w:tcW w:w="2854" w:type="dxa"/>
          </w:tcPr>
          <w:p w:rsidR="008F6A39" w:rsidRPr="00FF1760" w:rsidRDefault="008F6A39" w:rsidP="008F6A39">
            <w:r>
              <w:rPr>
                <w:rFonts w:hint="eastAsia"/>
              </w:rPr>
              <w:t>若输入正确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，输入正确登录密码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再次输入您设置的密码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请再次输入您设置的密码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八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若输入正确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，输入错误登录密码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5B5105">
              <w:rPr>
                <w:rFonts w:hint="eastAsia"/>
              </w:rPr>
              <w:t>格式错误，请使用字母加数字或符号的组合，</w:t>
            </w:r>
            <w:r w:rsidRPr="005B5105">
              <w:rPr>
                <w:rFonts w:hint="eastAsia"/>
              </w:rPr>
              <w:t>6-20</w:t>
            </w:r>
            <w:r w:rsidRPr="005B5105">
              <w:rPr>
                <w:rFonts w:hint="eastAsia"/>
              </w:rPr>
              <w:t>个字符</w:t>
            </w:r>
            <w:r>
              <w:rPr>
                <w:rFonts w:hint="eastAsia"/>
              </w:rPr>
              <w:t>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5B5105">
              <w:rPr>
                <w:rFonts w:hint="eastAsia"/>
              </w:rPr>
              <w:t>格式错误，请使用字母加数字或符号的组合，</w:t>
            </w:r>
            <w:r w:rsidRPr="005B5105">
              <w:rPr>
                <w:rFonts w:hint="eastAsia"/>
              </w:rPr>
              <w:t>6-20</w:t>
            </w:r>
            <w:r w:rsidRPr="005B5105">
              <w:rPr>
                <w:rFonts w:hint="eastAsia"/>
              </w:rPr>
              <w:t>个字符</w:t>
            </w:r>
            <w:r>
              <w:rPr>
                <w:rFonts w:hint="eastAsia"/>
              </w:rPr>
              <w:t>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九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输入错误的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、登录密码、确认密码、验证码，点击提交注册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5B5105">
              <w:rPr>
                <w:rFonts w:hint="eastAsia"/>
              </w:rPr>
              <w:t>Email</w:t>
            </w:r>
            <w:r w:rsidRPr="005B5105">
              <w:rPr>
                <w:rFonts w:hint="eastAsia"/>
              </w:rPr>
              <w:t>格式错误，请重新填写。</w:t>
            </w:r>
            <w:r>
              <w:rPr>
                <w:rFonts w:hint="eastAsia"/>
              </w:rPr>
              <w:t>”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提示“</w:t>
            </w:r>
            <w:r w:rsidRPr="005B5105">
              <w:rPr>
                <w:rFonts w:hint="eastAsia"/>
              </w:rPr>
              <w:t>Email</w:t>
            </w:r>
            <w:r w:rsidRPr="005B5105">
              <w:rPr>
                <w:rFonts w:hint="eastAsia"/>
              </w:rPr>
              <w:t>格式错误，请重新填写。</w:t>
            </w:r>
            <w:r>
              <w:rPr>
                <w:rFonts w:hint="eastAsia"/>
              </w:rPr>
              <w:t>”</w:t>
            </w:r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十九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输入正确的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地址、登录密码、确认密码、验证码，点击提交注册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跳转到邮箱激活页面</w:t>
            </w:r>
            <w:hyperlink r:id="rId63" w:history="1">
              <w:r w:rsidRPr="00550515">
                <w:rPr>
                  <w:rStyle w:val="a8"/>
                </w:rPr>
                <w:t>http://localhost:8080/TaoShuXuan/registerVerify.jsp</w:t>
              </w:r>
            </w:hyperlink>
            <w:r>
              <w:rPr>
                <w:rFonts w:hint="eastAsia"/>
              </w:rPr>
              <w:t xml:space="preserve"> 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跳转到邮箱激活页面</w:t>
            </w:r>
            <w:hyperlink r:id="rId64" w:history="1">
              <w:r w:rsidRPr="00550515">
                <w:rPr>
                  <w:rStyle w:val="a8"/>
                </w:rPr>
                <w:t>http://localhost:8080/TaoShuXuan/registerVerify.jsp</w:t>
              </w:r>
            </w:hyperlink>
          </w:p>
        </w:tc>
      </w:tr>
      <w:tr w:rsidR="008F6A39" w:rsidTr="008F6A39">
        <w:tc>
          <w:tcPr>
            <w:tcW w:w="332" w:type="dxa"/>
          </w:tcPr>
          <w:p w:rsidR="008F6A39" w:rsidRDefault="008F6A39" w:rsidP="008F6A39">
            <w:r>
              <w:rPr>
                <w:rFonts w:hint="eastAsia"/>
              </w:rPr>
              <w:t>步骤二十</w:t>
            </w:r>
          </w:p>
        </w:tc>
        <w:tc>
          <w:tcPr>
            <w:tcW w:w="2854" w:type="dxa"/>
          </w:tcPr>
          <w:p w:rsidR="008F6A39" w:rsidRDefault="008F6A39" w:rsidP="008F6A39">
            <w:r>
              <w:rPr>
                <w:rFonts w:hint="eastAsia"/>
              </w:rPr>
              <w:t>若用户到邮箱点击激活链接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跳转到注册成功页面</w:t>
            </w:r>
            <w:hyperlink r:id="rId65" w:history="1">
              <w:r w:rsidRPr="00550515">
                <w:rPr>
                  <w:rStyle w:val="a8"/>
                </w:rPr>
                <w:t>http://localhost:8080/TaoShuXuan/regok.jsp</w:t>
              </w:r>
            </w:hyperlink>
            <w:r>
              <w:rPr>
                <w:rFonts w:hint="eastAsia"/>
              </w:rPr>
              <w:t xml:space="preserve"> </w:t>
            </w:r>
          </w:p>
        </w:tc>
        <w:tc>
          <w:tcPr>
            <w:tcW w:w="2668" w:type="dxa"/>
          </w:tcPr>
          <w:p w:rsidR="008F6A39" w:rsidRDefault="008F6A39" w:rsidP="008F6A39">
            <w:r>
              <w:rPr>
                <w:rFonts w:hint="eastAsia"/>
              </w:rPr>
              <w:t>跳转到注册成功页面</w:t>
            </w:r>
            <w:hyperlink r:id="rId66" w:history="1">
              <w:r w:rsidRPr="00550515">
                <w:rPr>
                  <w:rStyle w:val="a8"/>
                </w:rPr>
                <w:t>http://localhost:8080/TaoShuXuan/regok.jsp</w:t>
              </w:r>
            </w:hyperlink>
            <w:r>
              <w:rPr>
                <w:rFonts w:hint="eastAsia"/>
              </w:rPr>
              <w:t xml:space="preserve"> </w:t>
            </w:r>
          </w:p>
        </w:tc>
      </w:tr>
    </w:tbl>
    <w:p w:rsidR="008F6A39" w:rsidRDefault="008F6A39" w:rsidP="008F6A39"/>
    <w:p w:rsidR="008F6A39" w:rsidRPr="008F6A39" w:rsidRDefault="008F6A39" w:rsidP="008F6A39"/>
    <w:p w:rsidR="008F6A39" w:rsidRDefault="008F6A39" w:rsidP="008F6A39"/>
    <w:p w:rsidR="001A1BBF" w:rsidRDefault="001A1BBF" w:rsidP="001A1BBF"/>
    <w:p w:rsidR="00B14DBD" w:rsidRDefault="00B14DBD" w:rsidP="001A1BBF"/>
    <w:p w:rsidR="00B14DBD" w:rsidRDefault="00B14DBD" w:rsidP="001A1BBF"/>
    <w:p w:rsidR="00B14DBD" w:rsidRDefault="00B14DBD" w:rsidP="001A1BBF"/>
    <w:p w:rsidR="00B14DBD" w:rsidRDefault="00B14DBD" w:rsidP="001A1BBF"/>
    <w:p w:rsidR="00B14DBD" w:rsidRPr="00FB3545" w:rsidRDefault="00B14DBD" w:rsidP="00B14DBD">
      <w:pPr>
        <w:pStyle w:val="1"/>
        <w:rPr>
          <w:rFonts w:ascii="黑体" w:eastAsia="黑体" w:hAnsi="黑体"/>
        </w:rPr>
      </w:pPr>
      <w:bookmarkStart w:id="111" w:name="_Toc328941311"/>
      <w:bookmarkStart w:id="112" w:name="_Toc329129823"/>
      <w:r w:rsidRPr="00FB3545">
        <w:rPr>
          <w:rFonts w:ascii="黑体" w:eastAsia="黑体" w:hAnsi="黑体" w:hint="eastAsia"/>
        </w:rPr>
        <w:lastRenderedPageBreak/>
        <w:t>参考文献</w:t>
      </w:r>
      <w:bookmarkEnd w:id="111"/>
      <w:bookmarkEnd w:id="112"/>
    </w:p>
    <w:p w:rsidR="00B14DBD" w:rsidRPr="00E75F08" w:rsidRDefault="00B14DBD" w:rsidP="00B14DBD">
      <w:pPr>
        <w:overflowPunct w:val="0"/>
        <w:adjustRightInd w:val="0"/>
        <w:snapToGri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 w:rsidRPr="00E75F08">
        <w:rPr>
          <w:rFonts w:ascii="宋体" w:hAnsi="宋体" w:hint="eastAsia"/>
          <w:szCs w:val="21"/>
        </w:rPr>
        <w:t>[</w:t>
      </w:r>
      <w:r w:rsidRPr="00E75F08">
        <w:rPr>
          <w:rFonts w:ascii="宋体" w:hAnsi="宋体"/>
          <w:szCs w:val="21"/>
        </w:rPr>
        <w:t>1</w:t>
      </w:r>
      <w:r w:rsidRPr="00E75F08">
        <w:rPr>
          <w:rFonts w:ascii="宋体" w:hAnsi="宋体" w:hint="eastAsia"/>
          <w:szCs w:val="21"/>
        </w:rPr>
        <w:t xml:space="preserve">]  </w:t>
      </w:r>
      <w:r>
        <w:rPr>
          <w:rFonts w:ascii="宋体" w:hAnsi="宋体" w:hint="eastAsia"/>
          <w:szCs w:val="21"/>
        </w:rPr>
        <w:t>蒲子明，许勇，王黎等.Struts2+Hibernate+Spring整合开发技术详解</w:t>
      </w:r>
      <w:r w:rsidRPr="00E75F08">
        <w:rPr>
          <w:rFonts w:ascii="宋体" w:hAnsi="宋体"/>
          <w:szCs w:val="21"/>
        </w:rPr>
        <w:t>[M]</w:t>
      </w:r>
      <w:r>
        <w:rPr>
          <w:rFonts w:ascii="宋体" w:hAnsi="宋体" w:hint="eastAsia"/>
          <w:szCs w:val="21"/>
        </w:rPr>
        <w:t>.</w:t>
      </w:r>
      <w:r w:rsidRPr="00035989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北京：清华大学出版社. 2010.</w:t>
      </w:r>
    </w:p>
    <w:p w:rsidR="00B14DBD" w:rsidRPr="00E75F08" w:rsidRDefault="00B14DBD" w:rsidP="00B14DBD">
      <w:pPr>
        <w:autoSpaceDE w:val="0"/>
        <w:autoSpaceDN w:val="0"/>
        <w:adjustRightIn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 w:rsidRPr="00E75F08">
        <w:rPr>
          <w:rFonts w:ascii="宋体" w:hAnsi="宋体" w:hint="eastAsia"/>
          <w:szCs w:val="21"/>
        </w:rPr>
        <w:t xml:space="preserve">[2]  </w:t>
      </w:r>
      <w:r w:rsidRPr="00035989">
        <w:rPr>
          <w:rFonts w:ascii="宋体" w:hAnsi="宋体" w:hint="eastAsia"/>
          <w:szCs w:val="21"/>
        </w:rPr>
        <w:t>刘京华等.Java Web整合开发王者归来[M].北京：清华大学出版社.2010.</w:t>
      </w:r>
    </w:p>
    <w:p w:rsidR="00B14DBD" w:rsidRDefault="00B14DBD" w:rsidP="00B14DBD">
      <w:pPr>
        <w:autoSpaceDE w:val="0"/>
        <w:autoSpaceDN w:val="0"/>
        <w:adjustRightIn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 w:rsidRPr="00E75F08">
        <w:rPr>
          <w:rFonts w:ascii="宋体" w:hAnsi="宋体" w:hint="eastAsia"/>
          <w:szCs w:val="21"/>
        </w:rPr>
        <w:t xml:space="preserve">[3]  </w:t>
      </w:r>
      <w:r>
        <w:rPr>
          <w:rFonts w:ascii="宋体" w:hAnsi="宋体" w:hint="eastAsia"/>
          <w:szCs w:val="21"/>
        </w:rPr>
        <w:t>李刚.基于WebLogic/J</w:t>
      </w:r>
      <w:r>
        <w:rPr>
          <w:rFonts w:ascii="宋体" w:hAnsi="宋体"/>
          <w:szCs w:val="21"/>
        </w:rPr>
        <w:t>b</w:t>
      </w:r>
      <w:r>
        <w:rPr>
          <w:rFonts w:ascii="宋体" w:hAnsi="宋体" w:hint="eastAsia"/>
          <w:szCs w:val="21"/>
        </w:rPr>
        <w:t>oss的JSF+EJB 3+JPA整合开发[M].北京：电子工业出版社.2010.</w:t>
      </w:r>
    </w:p>
    <w:p w:rsidR="00B14DBD" w:rsidRDefault="00B14DBD" w:rsidP="00B14DBD">
      <w:pPr>
        <w:overflowPunct w:val="0"/>
        <w:adjustRightInd w:val="0"/>
        <w:snapToGri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 w:rsidRPr="00E75F08">
        <w:rPr>
          <w:rFonts w:ascii="宋体" w:hAnsi="宋体" w:hint="eastAsia"/>
          <w:szCs w:val="21"/>
        </w:rPr>
        <w:t xml:space="preserve">[4]  </w:t>
      </w:r>
      <w:r>
        <w:rPr>
          <w:rFonts w:ascii="宋体" w:hAnsi="宋体" w:hint="eastAsia"/>
          <w:szCs w:val="21"/>
        </w:rPr>
        <w:t>徐琳琳等.Java Web 编程从入门到实践</w:t>
      </w:r>
      <w:r w:rsidRPr="00E75F08">
        <w:rPr>
          <w:rFonts w:ascii="宋体" w:hAnsi="宋体"/>
          <w:szCs w:val="21"/>
        </w:rPr>
        <w:t>[M]</w:t>
      </w:r>
      <w:r>
        <w:rPr>
          <w:rFonts w:ascii="宋体" w:hAnsi="宋体" w:hint="eastAsia"/>
          <w:szCs w:val="21"/>
        </w:rPr>
        <w:t>.北京：清华大学出版社，2010.</w:t>
      </w:r>
    </w:p>
    <w:p w:rsidR="00B14DBD" w:rsidRPr="00035989" w:rsidRDefault="00B14DBD" w:rsidP="00B14DBD">
      <w:pPr>
        <w:autoSpaceDE w:val="0"/>
        <w:autoSpaceDN w:val="0"/>
        <w:adjustRightIn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[5]  李洋等.UML和模式应用(原书第3版)[M].北京：机械工业出版社.2010.</w:t>
      </w:r>
    </w:p>
    <w:p w:rsidR="00B14DBD" w:rsidRDefault="00B14DBD" w:rsidP="00B14DBD">
      <w:pPr>
        <w:overflowPunct w:val="0"/>
        <w:adjustRightInd w:val="0"/>
        <w:snapToGri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[6]  </w:t>
      </w:r>
      <w:r w:rsidRPr="00035989">
        <w:rPr>
          <w:rFonts w:ascii="宋体" w:hAnsi="宋体" w:hint="eastAsia"/>
          <w:szCs w:val="21"/>
        </w:rPr>
        <w:t>曾顺编.精通JavaScript+jQuery[M].北京：人民邮电出版社.2008.</w:t>
      </w:r>
    </w:p>
    <w:p w:rsidR="00B14DBD" w:rsidRPr="00035989" w:rsidRDefault="00B14DBD" w:rsidP="00B14DBD">
      <w:pPr>
        <w:overflowPunct w:val="0"/>
        <w:adjustRightInd w:val="0"/>
        <w:snapToGri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[7]</w:t>
      </w:r>
      <w:r>
        <w:rPr>
          <w:rFonts w:ascii="宋体" w:hAnsi="宋体" w:hint="eastAsia"/>
          <w:szCs w:val="21"/>
        </w:rPr>
        <w:tab/>
        <w:t xml:space="preserve"> 单东林，张晓菲，魏然.锋利的J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</w:rPr>
        <w:t>uery[M].北京：人民邮电出版社.2009.</w:t>
      </w:r>
    </w:p>
    <w:p w:rsidR="00B14DBD" w:rsidRPr="00E75F08" w:rsidRDefault="00B14DBD" w:rsidP="00B14DBD">
      <w:pPr>
        <w:overflowPunct w:val="0"/>
        <w:adjustRightInd w:val="0"/>
        <w:snapToGrid w:val="0"/>
        <w:spacing w:line="300" w:lineRule="auto"/>
        <w:contextualSpacing/>
        <w:mirrorIndents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[8</w:t>
      </w:r>
      <w:r w:rsidRPr="00E75F08">
        <w:rPr>
          <w:rFonts w:ascii="宋体" w:hAnsi="宋体" w:hint="eastAsia"/>
          <w:szCs w:val="21"/>
        </w:rPr>
        <w:t>]  Java</w:t>
      </w:r>
      <w:r>
        <w:rPr>
          <w:rFonts w:ascii="宋体" w:hAnsi="宋体" w:hint="eastAsia"/>
          <w:szCs w:val="21"/>
        </w:rPr>
        <w:t>6</w:t>
      </w:r>
      <w:r w:rsidRPr="00E75F08">
        <w:rPr>
          <w:rFonts w:ascii="宋体" w:hAnsi="宋体" w:hint="eastAsia"/>
          <w:szCs w:val="21"/>
        </w:rPr>
        <w:t>.0 API文档　&lt;</w:t>
      </w:r>
      <w:hyperlink r:id="rId67" w:history="1">
        <w:r w:rsidRPr="007B7FB0">
          <w:rPr>
            <w:rStyle w:val="a8"/>
            <w:rFonts w:ascii="宋体" w:hAnsi="宋体" w:hint="eastAsia"/>
            <w:szCs w:val="21"/>
          </w:rPr>
          <w:t>http://java.sun.com/j2se/1.6.0/docs/api/index.html</w:t>
        </w:r>
      </w:hyperlink>
      <w:r w:rsidRPr="00E75F08">
        <w:rPr>
          <w:rFonts w:ascii="宋体" w:hAnsi="宋体" w:hint="eastAsia"/>
          <w:szCs w:val="21"/>
        </w:rPr>
        <w:t>&gt;</w:t>
      </w:r>
    </w:p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/>
    <w:p w:rsidR="00B14DBD" w:rsidRDefault="00B14DBD" w:rsidP="00B14DBD">
      <w:pPr>
        <w:pStyle w:val="1"/>
        <w:rPr>
          <w:rFonts w:ascii="黑体" w:eastAsia="黑体" w:hAnsi="黑体"/>
        </w:rPr>
      </w:pPr>
      <w:bookmarkStart w:id="113" w:name="_Toc328941312"/>
      <w:bookmarkStart w:id="114" w:name="_Toc329129824"/>
      <w:r w:rsidRPr="00FB3545">
        <w:rPr>
          <w:rFonts w:ascii="黑体" w:eastAsia="黑体" w:hAnsi="黑体" w:hint="eastAsia"/>
        </w:rPr>
        <w:lastRenderedPageBreak/>
        <w:t>心得体会</w:t>
      </w:r>
      <w:bookmarkEnd w:id="113"/>
      <w:bookmarkEnd w:id="114"/>
    </w:p>
    <w:p w:rsidR="00ED1EC1" w:rsidRPr="00842000" w:rsidRDefault="00ED1EC1" w:rsidP="00ED1EC1">
      <w:pPr>
        <w:spacing w:line="360" w:lineRule="auto"/>
        <w:ind w:firstLineChars="200" w:firstLine="480"/>
        <w:rPr>
          <w:rFonts w:ascii="Arial" w:hAnsi="Arial" w:cs="Arial"/>
          <w:kern w:val="0"/>
          <w:sz w:val="24"/>
        </w:rPr>
      </w:pPr>
      <w:r w:rsidRPr="00842000">
        <w:rPr>
          <w:rFonts w:ascii="Arial" w:hAnsi="Arial" w:cs="Arial" w:hint="eastAsia"/>
          <w:kern w:val="0"/>
          <w:sz w:val="24"/>
        </w:rPr>
        <w:t>在这次实践课当中，我们以小组为单位，开发了一个简单的网上</w:t>
      </w:r>
      <w:r>
        <w:rPr>
          <w:rFonts w:ascii="Arial" w:hAnsi="Arial" w:cs="Arial" w:hint="eastAsia"/>
          <w:kern w:val="0"/>
          <w:sz w:val="24"/>
        </w:rPr>
        <w:t>购书</w:t>
      </w:r>
      <w:r w:rsidRPr="00842000">
        <w:rPr>
          <w:rFonts w:ascii="Arial" w:hAnsi="Arial" w:cs="Arial" w:hint="eastAsia"/>
          <w:kern w:val="0"/>
          <w:sz w:val="24"/>
        </w:rPr>
        <w:t>系统。</w:t>
      </w:r>
    </w:p>
    <w:p w:rsidR="00ED1EC1" w:rsidRPr="00842000" w:rsidRDefault="00ED1EC1" w:rsidP="00ED1EC1">
      <w:pPr>
        <w:spacing w:line="360" w:lineRule="auto"/>
        <w:rPr>
          <w:rFonts w:ascii="Arial" w:hAnsi="Arial" w:cs="Arial"/>
          <w:kern w:val="0"/>
          <w:sz w:val="24"/>
        </w:rPr>
      </w:pPr>
      <w:r w:rsidRPr="00842000">
        <w:rPr>
          <w:rFonts w:ascii="Arial" w:hAnsi="Arial" w:cs="Arial" w:hint="eastAsia"/>
          <w:kern w:val="0"/>
          <w:sz w:val="24"/>
        </w:rPr>
        <w:t>在这个过程当中，我们严格地按照软件的流程，以工程化的思想来一步一步完成的。首先我们先是定好实践题目，然后我们小组就开始分析，定义需求。初步构建了系统的基本功能，然后把这些功能模块化。接着就是分析系统，先是设计数据库。分析表有哪些列，表与表之间有什么关系。然后就开始设计基本的类图，时序图。这一切都是按照系统分析与设计这门课的要求来完成的。当一切准备得差不多的时候，我们才开始编码，有了前面的设计文档，我们编码也就写得比较快了。但在编码的过程中，我们也会发现设计时一些不规范的东西，所以我们就要回过头去改设计。这个或许是我们以后要改进的地方。</w:t>
      </w:r>
    </w:p>
    <w:p w:rsidR="00ED1EC1" w:rsidRPr="006961EC" w:rsidRDefault="00ED1EC1" w:rsidP="006961EC">
      <w:pPr>
        <w:spacing w:line="360" w:lineRule="auto"/>
        <w:rPr>
          <w:rFonts w:ascii="Arial" w:hAnsi="Arial" w:cs="Arial"/>
          <w:kern w:val="0"/>
          <w:sz w:val="24"/>
        </w:rPr>
      </w:pPr>
      <w:r w:rsidRPr="00842000">
        <w:rPr>
          <w:rFonts w:ascii="Arial" w:hAnsi="Arial" w:cs="Arial" w:hint="eastAsia"/>
          <w:kern w:val="0"/>
          <w:sz w:val="24"/>
        </w:rPr>
        <w:t>上面的功能基本完成后，我们接着就是对整个系统进行了测试。这个我们比较不熟悉，也就是运行系统看看哪方面会出现意外的问题。然后也在这个时期内对系统的外观进行重新的修改。</w:t>
      </w:r>
    </w:p>
    <w:p w:rsidR="00ED1EC1" w:rsidRPr="00075D35" w:rsidRDefault="00ED1EC1" w:rsidP="00ED1EC1">
      <w:pPr>
        <w:spacing w:line="360" w:lineRule="auto"/>
        <w:ind w:firstLineChars="200" w:firstLine="480"/>
        <w:rPr>
          <w:rFonts w:ascii="宋体" w:hAnsi="宋体"/>
          <w:kern w:val="0"/>
          <w:sz w:val="24"/>
        </w:rPr>
      </w:pPr>
      <w:r w:rsidRPr="00075D35">
        <w:rPr>
          <w:rFonts w:ascii="宋体" w:hAnsi="宋体" w:hint="eastAsia"/>
          <w:sz w:val="24"/>
        </w:rPr>
        <w:t>通过这个实践，我们把大学几年学到的东西都融合到了一起。第一次真正感受到了一个软件的开发全过程。这个过程我们还得在以后的经历中不断地去熟悉去掌握。</w:t>
      </w:r>
    </w:p>
    <w:p w:rsidR="00D22D8D" w:rsidRPr="00ED1EC1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ED1EC1" w:rsidRDefault="00ED1EC1" w:rsidP="00D22D8D"/>
    <w:p w:rsidR="00ED1EC1" w:rsidRDefault="00ED1EC1" w:rsidP="00D22D8D"/>
    <w:p w:rsidR="00D22D8D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D22D8D" w:rsidRDefault="00D22D8D" w:rsidP="00D22D8D"/>
    <w:p w:rsidR="008F6A39" w:rsidRDefault="008F6A39" w:rsidP="00D22D8D"/>
    <w:p w:rsidR="008F6A39" w:rsidRDefault="008F6A39" w:rsidP="00D22D8D"/>
    <w:p w:rsidR="00D22D8D" w:rsidRDefault="00D22D8D" w:rsidP="00D22D8D"/>
    <w:p w:rsidR="00D22D8D" w:rsidRPr="0057017B" w:rsidRDefault="00D22D8D" w:rsidP="000E2349">
      <w:pPr>
        <w:pStyle w:val="1"/>
        <w:rPr>
          <w:rFonts w:ascii="黑体" w:eastAsia="黑体" w:hAnsi="黑体"/>
        </w:rPr>
      </w:pPr>
      <w:bookmarkStart w:id="115" w:name="_Toc329129825"/>
      <w:r w:rsidRPr="0057017B">
        <w:rPr>
          <w:rFonts w:ascii="黑体" w:eastAsia="黑体" w:hAnsi="黑体" w:hint="eastAsia"/>
        </w:rPr>
        <w:lastRenderedPageBreak/>
        <w:t>综合实践进度表</w:t>
      </w:r>
      <w:bookmarkEnd w:id="115"/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68"/>
        <w:gridCol w:w="3240"/>
        <w:gridCol w:w="1440"/>
        <w:gridCol w:w="1170"/>
        <w:gridCol w:w="1170"/>
      </w:tblGrid>
      <w:tr w:rsidR="00D22D8D" w:rsidRPr="003652C2" w:rsidTr="008F6A39">
        <w:trPr>
          <w:trHeight w:val="477"/>
        </w:trPr>
        <w:tc>
          <w:tcPr>
            <w:tcW w:w="1368" w:type="dxa"/>
          </w:tcPr>
          <w:p w:rsidR="00D22D8D" w:rsidRPr="003652C2" w:rsidRDefault="00D22D8D" w:rsidP="008F6A39">
            <w:pPr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任务编号</w:t>
            </w:r>
          </w:p>
        </w:tc>
        <w:tc>
          <w:tcPr>
            <w:tcW w:w="3240" w:type="dxa"/>
          </w:tcPr>
          <w:p w:rsidR="00D22D8D" w:rsidRPr="003652C2" w:rsidRDefault="00D22D8D" w:rsidP="008F6A39">
            <w:pPr>
              <w:ind w:firstLineChars="400" w:firstLine="840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任务内容</w:t>
            </w:r>
          </w:p>
        </w:tc>
        <w:tc>
          <w:tcPr>
            <w:tcW w:w="1440" w:type="dxa"/>
          </w:tcPr>
          <w:p w:rsidR="00D22D8D" w:rsidRPr="003652C2" w:rsidRDefault="00D22D8D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负责人</w:t>
            </w:r>
          </w:p>
        </w:tc>
        <w:tc>
          <w:tcPr>
            <w:tcW w:w="1170" w:type="dxa"/>
          </w:tcPr>
          <w:p w:rsidR="00D22D8D" w:rsidRPr="003652C2" w:rsidRDefault="00D22D8D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开始时间</w:t>
            </w:r>
          </w:p>
        </w:tc>
        <w:tc>
          <w:tcPr>
            <w:tcW w:w="1170" w:type="dxa"/>
          </w:tcPr>
          <w:p w:rsidR="00D22D8D" w:rsidRPr="003652C2" w:rsidRDefault="00D22D8D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完成时间</w:t>
            </w:r>
          </w:p>
        </w:tc>
      </w:tr>
      <w:tr w:rsidR="00D22D8D" w:rsidRPr="003652C2" w:rsidTr="008F6A39">
        <w:trPr>
          <w:trHeight w:val="601"/>
        </w:trPr>
        <w:tc>
          <w:tcPr>
            <w:tcW w:w="1368" w:type="dxa"/>
          </w:tcPr>
          <w:p w:rsidR="00D22D8D" w:rsidRDefault="008F6A39" w:rsidP="008F6A3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0" w:type="dxa"/>
          </w:tcPr>
          <w:p w:rsidR="00D22D8D" w:rsidRPr="003652C2" w:rsidRDefault="008F6A39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需求分析</w:t>
            </w:r>
          </w:p>
        </w:tc>
        <w:tc>
          <w:tcPr>
            <w:tcW w:w="1440" w:type="dxa"/>
          </w:tcPr>
          <w:p w:rsidR="00D22D8D" w:rsidRPr="003652C2" w:rsidRDefault="008F6A39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宏吉</w:t>
            </w:r>
          </w:p>
        </w:tc>
        <w:tc>
          <w:tcPr>
            <w:tcW w:w="1170" w:type="dxa"/>
          </w:tcPr>
          <w:p w:rsidR="00D22D8D" w:rsidRPr="003652C2" w:rsidRDefault="00BA69B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</w:t>
            </w:r>
            <w:r w:rsidR="00634C8F">
              <w:rPr>
                <w:rFonts w:ascii="楷体_GB2312" w:eastAsia="楷体_GB2312" w:hint="eastAsia"/>
                <w:szCs w:val="21"/>
              </w:rPr>
              <w:t>5/14</w:t>
            </w:r>
          </w:p>
        </w:tc>
        <w:tc>
          <w:tcPr>
            <w:tcW w:w="1170" w:type="dxa"/>
          </w:tcPr>
          <w:p w:rsidR="00D22D8D" w:rsidRPr="003652C2" w:rsidRDefault="00634C8F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5/17</w:t>
            </w:r>
          </w:p>
        </w:tc>
      </w:tr>
      <w:tr w:rsidR="00D22D8D" w:rsidRPr="003652C2" w:rsidTr="008F6A39">
        <w:trPr>
          <w:trHeight w:val="599"/>
        </w:trPr>
        <w:tc>
          <w:tcPr>
            <w:tcW w:w="1368" w:type="dxa"/>
          </w:tcPr>
          <w:p w:rsidR="00D22D8D" w:rsidRDefault="00BA69BE" w:rsidP="008F6A3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0" w:type="dxa"/>
          </w:tcPr>
          <w:p w:rsidR="00D22D8D" w:rsidRPr="003652C2" w:rsidRDefault="00BA69BE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初步设计</w:t>
            </w:r>
          </w:p>
        </w:tc>
        <w:tc>
          <w:tcPr>
            <w:tcW w:w="1440" w:type="dxa"/>
          </w:tcPr>
          <w:p w:rsidR="00D22D8D" w:rsidRPr="003652C2" w:rsidRDefault="00BA69B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宏吉</w:t>
            </w:r>
          </w:p>
        </w:tc>
        <w:tc>
          <w:tcPr>
            <w:tcW w:w="1170" w:type="dxa"/>
          </w:tcPr>
          <w:p w:rsidR="00D22D8D" w:rsidRPr="003652C2" w:rsidRDefault="00BA69B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5/18</w:t>
            </w:r>
          </w:p>
        </w:tc>
        <w:tc>
          <w:tcPr>
            <w:tcW w:w="1170" w:type="dxa"/>
          </w:tcPr>
          <w:p w:rsidR="00D22D8D" w:rsidRPr="003652C2" w:rsidRDefault="00BA69B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5/25</w:t>
            </w:r>
          </w:p>
        </w:tc>
      </w:tr>
      <w:tr w:rsidR="00D22D8D" w:rsidRPr="003652C2" w:rsidTr="008F6A39">
        <w:trPr>
          <w:trHeight w:val="610"/>
        </w:trPr>
        <w:tc>
          <w:tcPr>
            <w:tcW w:w="1368" w:type="dxa"/>
          </w:tcPr>
          <w:p w:rsidR="00D22D8D" w:rsidRPr="004E1F04" w:rsidRDefault="00BA69BE" w:rsidP="008F6A3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40" w:type="dxa"/>
          </w:tcPr>
          <w:p w:rsidR="00BA69BE" w:rsidRPr="003652C2" w:rsidRDefault="00BA69BE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数据库设计</w:t>
            </w:r>
          </w:p>
        </w:tc>
        <w:tc>
          <w:tcPr>
            <w:tcW w:w="1440" w:type="dxa"/>
          </w:tcPr>
          <w:p w:rsidR="00D22D8D" w:rsidRPr="003652C2" w:rsidRDefault="00BA69B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宏吉</w:t>
            </w:r>
          </w:p>
        </w:tc>
        <w:tc>
          <w:tcPr>
            <w:tcW w:w="1170" w:type="dxa"/>
          </w:tcPr>
          <w:p w:rsidR="00D22D8D" w:rsidRPr="003652C2" w:rsidRDefault="00BA69B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5/26</w:t>
            </w:r>
          </w:p>
        </w:tc>
        <w:tc>
          <w:tcPr>
            <w:tcW w:w="1170" w:type="dxa"/>
          </w:tcPr>
          <w:p w:rsidR="00D22D8D" w:rsidRPr="003652C2" w:rsidRDefault="00BA69B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5/30</w:t>
            </w:r>
          </w:p>
        </w:tc>
      </w:tr>
      <w:tr w:rsidR="00D22D8D" w:rsidRPr="003652C2" w:rsidTr="008F6A39">
        <w:trPr>
          <w:trHeight w:val="560"/>
        </w:trPr>
        <w:tc>
          <w:tcPr>
            <w:tcW w:w="1368" w:type="dxa"/>
          </w:tcPr>
          <w:p w:rsidR="00D22D8D" w:rsidRDefault="00D835E4" w:rsidP="008F6A3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240" w:type="dxa"/>
          </w:tcPr>
          <w:p w:rsidR="00D22D8D" w:rsidRPr="003652C2" w:rsidRDefault="00D835E4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模块的详细设计</w:t>
            </w:r>
          </w:p>
        </w:tc>
        <w:tc>
          <w:tcPr>
            <w:tcW w:w="1440" w:type="dxa"/>
          </w:tcPr>
          <w:p w:rsidR="00D22D8D" w:rsidRPr="003652C2" w:rsidRDefault="00D835E4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宏吉</w:t>
            </w:r>
          </w:p>
        </w:tc>
        <w:tc>
          <w:tcPr>
            <w:tcW w:w="1170" w:type="dxa"/>
          </w:tcPr>
          <w:p w:rsidR="00D22D8D" w:rsidRPr="003652C2" w:rsidRDefault="00D835E4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5/31</w:t>
            </w:r>
          </w:p>
        </w:tc>
        <w:tc>
          <w:tcPr>
            <w:tcW w:w="1170" w:type="dxa"/>
          </w:tcPr>
          <w:p w:rsidR="00D835E4" w:rsidRPr="003652C2" w:rsidRDefault="00D835E4" w:rsidP="00D835E4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4</w:t>
            </w:r>
          </w:p>
        </w:tc>
      </w:tr>
      <w:tr w:rsidR="00D22D8D" w:rsidRPr="003652C2" w:rsidTr="008F6A39">
        <w:trPr>
          <w:trHeight w:val="549"/>
        </w:trPr>
        <w:tc>
          <w:tcPr>
            <w:tcW w:w="1368" w:type="dxa"/>
          </w:tcPr>
          <w:p w:rsidR="00D22D8D" w:rsidRPr="004E1F04" w:rsidRDefault="00D835E4" w:rsidP="008F6A3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3240" w:type="dxa"/>
          </w:tcPr>
          <w:p w:rsidR="00D22D8D" w:rsidRPr="003652C2" w:rsidRDefault="00FF724C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购物车界面原型的编写</w:t>
            </w:r>
          </w:p>
        </w:tc>
        <w:tc>
          <w:tcPr>
            <w:tcW w:w="1440" w:type="dxa"/>
          </w:tcPr>
          <w:p w:rsidR="00D22D8D" w:rsidRPr="00FF724C" w:rsidRDefault="00FF724C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陈佳</w:t>
            </w:r>
            <w:proofErr w:type="gramStart"/>
            <w:r>
              <w:rPr>
                <w:rFonts w:ascii="楷体_GB2312" w:eastAsia="楷体_GB2312" w:hint="eastAsia"/>
                <w:szCs w:val="21"/>
              </w:rPr>
              <w:t>佳</w:t>
            </w:r>
            <w:proofErr w:type="gramEnd"/>
          </w:p>
        </w:tc>
        <w:tc>
          <w:tcPr>
            <w:tcW w:w="1170" w:type="dxa"/>
          </w:tcPr>
          <w:p w:rsidR="00D22D8D" w:rsidRPr="003652C2" w:rsidRDefault="00FF724C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5</w:t>
            </w:r>
          </w:p>
        </w:tc>
        <w:tc>
          <w:tcPr>
            <w:tcW w:w="1170" w:type="dxa"/>
          </w:tcPr>
          <w:p w:rsidR="00D22D8D" w:rsidRPr="003652C2" w:rsidRDefault="00FF724C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8</w:t>
            </w:r>
          </w:p>
        </w:tc>
      </w:tr>
      <w:tr w:rsidR="00FF724C" w:rsidRPr="003652C2" w:rsidTr="008F6A39">
        <w:trPr>
          <w:trHeight w:val="543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FF724C" w:rsidP="008F6A3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FF724C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会员个人中心界面原型的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FF724C" w:rsidP="008F6A39">
            <w:pPr>
              <w:jc w:val="center"/>
              <w:rPr>
                <w:rFonts w:ascii="楷体_GB2312" w:eastAsia="楷体_GB2312"/>
                <w:szCs w:val="21"/>
              </w:rPr>
            </w:pPr>
            <w:proofErr w:type="gramStart"/>
            <w:r>
              <w:rPr>
                <w:rFonts w:ascii="楷体_GB2312" w:eastAsia="楷体_GB2312" w:hint="eastAsia"/>
                <w:szCs w:val="21"/>
              </w:rPr>
              <w:t>简建鸿</w:t>
            </w:r>
            <w:proofErr w:type="gram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FF724C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5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FF724C" w:rsidP="00B03AC2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8</w:t>
            </w:r>
          </w:p>
        </w:tc>
      </w:tr>
      <w:tr w:rsidR="00FF724C" w:rsidRPr="003652C2" w:rsidTr="008F6A39">
        <w:trPr>
          <w:trHeight w:val="537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4E1F04" w:rsidRDefault="00FF724C" w:rsidP="008F6A39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FF724C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首页设计与原型界面编写</w:t>
            </w:r>
          </w:p>
          <w:p w:rsidR="00F60792" w:rsidRPr="003652C2" w:rsidRDefault="00F60792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用户注册页面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FF724C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周彦妤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FF724C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5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FF724C" w:rsidP="00897786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</w:t>
            </w:r>
            <w:r w:rsidR="001D40BF">
              <w:rPr>
                <w:rFonts w:ascii="楷体_GB2312" w:eastAsia="楷体_GB2312" w:hint="eastAsia"/>
                <w:szCs w:val="21"/>
              </w:rPr>
              <w:t>/6/</w:t>
            </w:r>
            <w:r w:rsidR="00897786">
              <w:rPr>
                <w:rFonts w:ascii="楷体_GB2312" w:eastAsia="楷体_GB2312" w:hint="eastAsia"/>
                <w:szCs w:val="21"/>
              </w:rPr>
              <w:t>15</w:t>
            </w:r>
          </w:p>
        </w:tc>
      </w:tr>
      <w:tr w:rsidR="00FF724C" w:rsidRPr="003652C2" w:rsidTr="008F6A39">
        <w:trPr>
          <w:trHeight w:val="517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F60792" w:rsidP="008F6A39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会员登录页面设计与编写</w:t>
            </w:r>
          </w:p>
          <w:p w:rsidR="00897786" w:rsidRPr="003652C2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员工登录页面设计与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897786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志伟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5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15</w:t>
            </w:r>
          </w:p>
        </w:tc>
      </w:tr>
      <w:tr w:rsidR="00FF724C" w:rsidRPr="003652C2" w:rsidTr="008F6A39">
        <w:trPr>
          <w:trHeight w:val="510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897786" w:rsidP="008F6A39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管理员登录界面设计与界面原型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897786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邱宗博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5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15</w:t>
            </w:r>
          </w:p>
        </w:tc>
      </w:tr>
      <w:tr w:rsidR="00FF724C" w:rsidRPr="003652C2" w:rsidTr="008F6A39">
        <w:trPr>
          <w:trHeight w:val="504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897786" w:rsidP="008F6A39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员工后台相关界面的设计与界面原型的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897786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陈佳</w:t>
            </w:r>
            <w:proofErr w:type="gramStart"/>
            <w:r>
              <w:rPr>
                <w:rFonts w:ascii="楷体_GB2312" w:eastAsia="楷体_GB2312" w:hint="eastAsia"/>
                <w:szCs w:val="21"/>
              </w:rPr>
              <w:t>佳</w:t>
            </w:r>
            <w:proofErr w:type="gram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15</w:t>
            </w:r>
          </w:p>
        </w:tc>
      </w:tr>
      <w:tr w:rsidR="00FF724C" w:rsidRPr="003652C2" w:rsidTr="008F6A39">
        <w:trPr>
          <w:trHeight w:val="640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897786" w:rsidP="008F6A39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管理员后台相关界面的设计与界面原型的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897786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proofErr w:type="gramStart"/>
            <w:r>
              <w:rPr>
                <w:rFonts w:ascii="楷体_GB2312" w:eastAsia="楷体_GB2312" w:hint="eastAsia"/>
                <w:szCs w:val="21"/>
              </w:rPr>
              <w:t>简建鸿</w:t>
            </w:r>
            <w:proofErr w:type="gram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15</w:t>
            </w:r>
          </w:p>
        </w:tc>
      </w:tr>
      <w:tr w:rsidR="00FF724C" w:rsidRPr="003652C2" w:rsidTr="008F6A39">
        <w:trPr>
          <w:trHeight w:val="621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897786" w:rsidP="008F6A39">
            <w:pPr>
              <w:jc w:val="center"/>
            </w:pPr>
            <w:r>
              <w:rPr>
                <w:rFonts w:hint="eastAsia"/>
              </w:rPr>
              <w:t xml:space="preserve">12 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项目框架的搭建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宏吉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15</w:t>
            </w:r>
          </w:p>
        </w:tc>
      </w:tr>
      <w:tr w:rsidR="00FF724C" w:rsidRPr="003652C2" w:rsidTr="008F6A39">
        <w:trPr>
          <w:trHeight w:val="621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897786" w:rsidP="008F6A39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购物车界面设计与界面原型的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897786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陈佳</w:t>
            </w:r>
            <w:proofErr w:type="gramStart"/>
            <w:r>
              <w:rPr>
                <w:rFonts w:ascii="楷体_GB2312" w:eastAsia="楷体_GB2312" w:hint="eastAsia"/>
                <w:szCs w:val="21"/>
              </w:rPr>
              <w:t>佳</w:t>
            </w:r>
            <w:proofErr w:type="gram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16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20</w:t>
            </w:r>
          </w:p>
        </w:tc>
      </w:tr>
      <w:tr w:rsidR="00FF724C" w:rsidRPr="003652C2" w:rsidTr="008F6A39">
        <w:trPr>
          <w:trHeight w:val="621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897786" w:rsidP="008F6A39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会员个人中心界面设计与原型界</w:t>
            </w:r>
            <w:r>
              <w:rPr>
                <w:rFonts w:ascii="楷体_GB2312" w:eastAsia="楷体_GB2312" w:hint="eastAsia"/>
                <w:szCs w:val="21"/>
              </w:rPr>
              <w:lastRenderedPageBreak/>
              <w:t>面的编写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proofErr w:type="gramStart"/>
            <w:r>
              <w:rPr>
                <w:rFonts w:ascii="楷体_GB2312" w:eastAsia="楷体_GB2312" w:hint="eastAsia"/>
                <w:szCs w:val="21"/>
              </w:rPr>
              <w:lastRenderedPageBreak/>
              <w:t>简建鸿</w:t>
            </w:r>
            <w:proofErr w:type="gram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16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89778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20</w:t>
            </w:r>
          </w:p>
        </w:tc>
      </w:tr>
      <w:tr w:rsidR="00FF724C" w:rsidRPr="003652C2" w:rsidTr="008F6A39">
        <w:trPr>
          <w:trHeight w:val="621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Default="007E7CFE" w:rsidP="008F6A39">
            <w:pPr>
              <w:jc w:val="center"/>
            </w:pPr>
            <w:r>
              <w:rPr>
                <w:rFonts w:hint="eastAsia"/>
              </w:rPr>
              <w:lastRenderedPageBreak/>
              <w:t>15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7E7CFE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管理员登录后台代码实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7E7CFE" w:rsidRDefault="007E7CF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邱宗博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7E7CFE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2</w:t>
            </w:r>
            <w:r w:rsidR="003438A6">
              <w:rPr>
                <w:rFonts w:ascii="楷体_GB2312" w:eastAsia="楷体_GB2312" w:hint="eastAsia"/>
                <w:szCs w:val="21"/>
              </w:rPr>
              <w:t>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24C" w:rsidRPr="003652C2" w:rsidRDefault="003438A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7/3</w:t>
            </w:r>
          </w:p>
        </w:tc>
      </w:tr>
      <w:tr w:rsidR="00F87552" w:rsidRPr="003652C2" w:rsidTr="008F6A39">
        <w:trPr>
          <w:trHeight w:val="621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Default="00F87552" w:rsidP="008F6A39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会员登录后台代码实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F87552" w:rsidRDefault="00F87552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志伟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B03AC2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2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DF5CD6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</w:t>
            </w:r>
            <w:r w:rsidR="00DF5CD6">
              <w:rPr>
                <w:rFonts w:ascii="楷体_GB2312" w:eastAsia="楷体_GB2312" w:hint="eastAsia"/>
                <w:szCs w:val="21"/>
              </w:rPr>
              <w:t>6/30</w:t>
            </w:r>
          </w:p>
        </w:tc>
      </w:tr>
      <w:tr w:rsidR="00F87552" w:rsidRPr="003652C2" w:rsidTr="008F6A39">
        <w:trPr>
          <w:trHeight w:val="621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Default="00F87552" w:rsidP="008F6A39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会员注册后台代码实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F87552" w:rsidRDefault="00F87552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周彦妤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6/2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</w:t>
            </w:r>
            <w:r w:rsidR="00DF5CD6">
              <w:rPr>
                <w:rFonts w:ascii="楷体_GB2312" w:eastAsia="楷体_GB2312" w:hint="eastAsia"/>
                <w:szCs w:val="21"/>
              </w:rPr>
              <w:t>6/30</w:t>
            </w:r>
          </w:p>
        </w:tc>
      </w:tr>
      <w:tr w:rsidR="00F87552" w:rsidRPr="003652C2" w:rsidTr="008F6A39">
        <w:trPr>
          <w:trHeight w:val="621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Default="009254C4" w:rsidP="008F6A39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Default="009254C4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文档编写</w:t>
            </w:r>
          </w:p>
          <w:p w:rsidR="009254C4" w:rsidRPr="003652C2" w:rsidRDefault="009254C4" w:rsidP="00BA69BE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项目测试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Default="009254C4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刘志伟</w:t>
            </w:r>
          </w:p>
          <w:p w:rsidR="009254C4" w:rsidRPr="003652C2" w:rsidRDefault="009254C4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周彦妤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591BC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7/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591BC6" w:rsidP="008F6A39">
            <w:pPr>
              <w:jc w:val="center"/>
              <w:rPr>
                <w:rFonts w:ascii="楷体_GB2312" w:eastAsia="楷体_GB2312"/>
                <w:szCs w:val="21"/>
              </w:rPr>
            </w:pPr>
            <w:r>
              <w:rPr>
                <w:rFonts w:ascii="楷体_GB2312" w:eastAsia="楷体_GB2312" w:hint="eastAsia"/>
                <w:szCs w:val="21"/>
              </w:rPr>
              <w:t>2012/7/3</w:t>
            </w:r>
          </w:p>
        </w:tc>
      </w:tr>
      <w:tr w:rsidR="00F87552" w:rsidRPr="003652C2" w:rsidTr="008F6A39">
        <w:trPr>
          <w:trHeight w:val="615"/>
        </w:trPr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Default="00F87552" w:rsidP="008F6A39">
            <w:pPr>
              <w:jc w:val="center"/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BA69BE">
            <w:pPr>
              <w:jc w:val="center"/>
              <w:rPr>
                <w:rFonts w:ascii="楷体_GB2312" w:eastAsia="楷体_GB2312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8F6A39">
            <w:pPr>
              <w:jc w:val="center"/>
              <w:rPr>
                <w:rFonts w:ascii="楷体_GB2312" w:eastAsia="楷体_GB2312"/>
                <w:szCs w:val="21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8F6A39">
            <w:pPr>
              <w:jc w:val="center"/>
              <w:rPr>
                <w:rFonts w:ascii="楷体_GB2312" w:eastAsia="楷体_GB2312"/>
                <w:szCs w:val="21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7552" w:rsidRPr="003652C2" w:rsidRDefault="00F87552" w:rsidP="008F6A39">
            <w:pPr>
              <w:jc w:val="center"/>
              <w:rPr>
                <w:rFonts w:ascii="楷体_GB2312" w:eastAsia="楷体_GB2312"/>
                <w:szCs w:val="21"/>
              </w:rPr>
            </w:pPr>
          </w:p>
        </w:tc>
      </w:tr>
    </w:tbl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/>
          <w:sz w:val="36"/>
          <w:szCs w:val="36"/>
        </w:rPr>
        <w:br w:type="page"/>
      </w:r>
      <w:r>
        <w:rPr>
          <w:rFonts w:ascii="黑体" w:eastAsia="黑体" w:hAnsi="宋体" w:hint="eastAsia"/>
          <w:sz w:val="36"/>
          <w:szCs w:val="36"/>
        </w:rPr>
        <w:lastRenderedPageBreak/>
        <w:t>答辩记录表</w:t>
      </w:r>
    </w:p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1927"/>
        <w:gridCol w:w="1980"/>
        <w:gridCol w:w="2416"/>
      </w:tblGrid>
      <w:tr w:rsidR="00D22D8D" w:rsidTr="008F6A39">
        <w:trPr>
          <w:cantSplit/>
          <w:trHeight w:val="988"/>
          <w:jc w:val="center"/>
        </w:trPr>
        <w:tc>
          <w:tcPr>
            <w:tcW w:w="2083" w:type="dxa"/>
            <w:shd w:val="clear" w:color="auto" w:fill="auto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姓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 xml:space="preserve">   </w:t>
            </w: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名</w:t>
            </w:r>
          </w:p>
        </w:tc>
        <w:tc>
          <w:tcPr>
            <w:tcW w:w="1927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</w:p>
        </w:tc>
        <w:tc>
          <w:tcPr>
            <w:tcW w:w="1980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时   间</w:t>
            </w:r>
          </w:p>
        </w:tc>
        <w:tc>
          <w:tcPr>
            <w:tcW w:w="2416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D22D8D" w:rsidTr="008F6A39">
        <w:trPr>
          <w:trHeight w:val="1788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综合实践负责工作概述</w:t>
            </w:r>
          </w:p>
        </w:tc>
        <w:tc>
          <w:tcPr>
            <w:tcW w:w="6323" w:type="dxa"/>
            <w:gridSpan w:val="3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22D8D" w:rsidTr="008F6A39">
        <w:trPr>
          <w:trHeight w:val="6456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答辩记录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Pr="00C5481E" w:rsidRDefault="00D22D8D" w:rsidP="008F6A39">
            <w:pPr>
              <w:wordWrap w:val="0"/>
              <w:spacing w:line="360" w:lineRule="auto"/>
              <w:ind w:right="200"/>
              <w:jc w:val="right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年     月     日</w:t>
            </w:r>
          </w:p>
        </w:tc>
      </w:tr>
      <w:tr w:rsidR="00D22D8D" w:rsidTr="008F6A39">
        <w:trPr>
          <w:trHeight w:val="2421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备    注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22D8D" w:rsidRPr="00B724CE" w:rsidRDefault="00D22D8D" w:rsidP="00D22D8D"/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 w:hint="eastAsia"/>
          <w:sz w:val="36"/>
          <w:szCs w:val="36"/>
        </w:rPr>
        <w:lastRenderedPageBreak/>
        <w:t>答辩记录表</w:t>
      </w:r>
    </w:p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1927"/>
        <w:gridCol w:w="1980"/>
        <w:gridCol w:w="2416"/>
      </w:tblGrid>
      <w:tr w:rsidR="00D22D8D" w:rsidTr="008F6A39">
        <w:trPr>
          <w:cantSplit/>
          <w:trHeight w:val="988"/>
          <w:jc w:val="center"/>
        </w:trPr>
        <w:tc>
          <w:tcPr>
            <w:tcW w:w="2083" w:type="dxa"/>
            <w:shd w:val="clear" w:color="auto" w:fill="auto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姓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 xml:space="preserve">   </w:t>
            </w: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名</w:t>
            </w:r>
          </w:p>
        </w:tc>
        <w:tc>
          <w:tcPr>
            <w:tcW w:w="1927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</w:p>
        </w:tc>
        <w:tc>
          <w:tcPr>
            <w:tcW w:w="1980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时   间</w:t>
            </w:r>
          </w:p>
        </w:tc>
        <w:tc>
          <w:tcPr>
            <w:tcW w:w="2416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D22D8D" w:rsidTr="008F6A39">
        <w:trPr>
          <w:trHeight w:val="1788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综合实践负责工作概述</w:t>
            </w:r>
          </w:p>
        </w:tc>
        <w:tc>
          <w:tcPr>
            <w:tcW w:w="6323" w:type="dxa"/>
            <w:gridSpan w:val="3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22D8D" w:rsidTr="008F6A39">
        <w:trPr>
          <w:trHeight w:val="6456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答辩记录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Pr="00C5481E" w:rsidRDefault="00D22D8D" w:rsidP="008F6A39">
            <w:pPr>
              <w:wordWrap w:val="0"/>
              <w:spacing w:line="360" w:lineRule="auto"/>
              <w:ind w:right="200"/>
              <w:jc w:val="right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年     月     日</w:t>
            </w:r>
          </w:p>
        </w:tc>
      </w:tr>
      <w:tr w:rsidR="00D22D8D" w:rsidTr="008F6A39">
        <w:trPr>
          <w:trHeight w:val="2421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备    注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22D8D" w:rsidRPr="00B724CE" w:rsidRDefault="00D22D8D" w:rsidP="00D22D8D"/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 w:hint="eastAsia"/>
          <w:sz w:val="36"/>
          <w:szCs w:val="36"/>
        </w:rPr>
        <w:lastRenderedPageBreak/>
        <w:t>答辩记录表</w:t>
      </w:r>
    </w:p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1927"/>
        <w:gridCol w:w="1980"/>
        <w:gridCol w:w="2416"/>
      </w:tblGrid>
      <w:tr w:rsidR="00D22D8D" w:rsidTr="008F6A39">
        <w:trPr>
          <w:cantSplit/>
          <w:trHeight w:val="988"/>
          <w:jc w:val="center"/>
        </w:trPr>
        <w:tc>
          <w:tcPr>
            <w:tcW w:w="2083" w:type="dxa"/>
            <w:shd w:val="clear" w:color="auto" w:fill="auto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姓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 xml:space="preserve">   </w:t>
            </w: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名</w:t>
            </w:r>
          </w:p>
        </w:tc>
        <w:tc>
          <w:tcPr>
            <w:tcW w:w="1927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</w:p>
        </w:tc>
        <w:tc>
          <w:tcPr>
            <w:tcW w:w="1980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时   间</w:t>
            </w:r>
          </w:p>
        </w:tc>
        <w:tc>
          <w:tcPr>
            <w:tcW w:w="2416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D22D8D" w:rsidTr="008F6A39">
        <w:trPr>
          <w:trHeight w:val="1788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综合实践负责工作概述</w:t>
            </w:r>
          </w:p>
        </w:tc>
        <w:tc>
          <w:tcPr>
            <w:tcW w:w="6323" w:type="dxa"/>
            <w:gridSpan w:val="3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22D8D" w:rsidTr="008F6A39">
        <w:trPr>
          <w:trHeight w:val="6456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答辩记录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Pr="00C5481E" w:rsidRDefault="00D22D8D" w:rsidP="008F6A39">
            <w:pPr>
              <w:wordWrap w:val="0"/>
              <w:spacing w:line="360" w:lineRule="auto"/>
              <w:ind w:right="200"/>
              <w:jc w:val="right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年     月     日</w:t>
            </w:r>
          </w:p>
        </w:tc>
      </w:tr>
      <w:tr w:rsidR="00D22D8D" w:rsidTr="008F6A39">
        <w:trPr>
          <w:trHeight w:val="2421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备    注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22D8D" w:rsidRPr="00B724CE" w:rsidRDefault="00D22D8D" w:rsidP="00D22D8D"/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 w:hint="eastAsia"/>
          <w:sz w:val="36"/>
          <w:szCs w:val="36"/>
        </w:rPr>
        <w:lastRenderedPageBreak/>
        <w:t>答辩记录表</w:t>
      </w:r>
    </w:p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1927"/>
        <w:gridCol w:w="1980"/>
        <w:gridCol w:w="2416"/>
      </w:tblGrid>
      <w:tr w:rsidR="00D22D8D" w:rsidTr="008F6A39">
        <w:trPr>
          <w:cantSplit/>
          <w:trHeight w:val="988"/>
          <w:jc w:val="center"/>
        </w:trPr>
        <w:tc>
          <w:tcPr>
            <w:tcW w:w="2083" w:type="dxa"/>
            <w:shd w:val="clear" w:color="auto" w:fill="auto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姓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 xml:space="preserve">   </w:t>
            </w: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名</w:t>
            </w:r>
          </w:p>
        </w:tc>
        <w:tc>
          <w:tcPr>
            <w:tcW w:w="1927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</w:p>
        </w:tc>
        <w:tc>
          <w:tcPr>
            <w:tcW w:w="1980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时   间</w:t>
            </w:r>
          </w:p>
        </w:tc>
        <w:tc>
          <w:tcPr>
            <w:tcW w:w="2416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D22D8D" w:rsidTr="008F6A39">
        <w:trPr>
          <w:trHeight w:val="1788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综合实践负责工作概述</w:t>
            </w:r>
          </w:p>
        </w:tc>
        <w:tc>
          <w:tcPr>
            <w:tcW w:w="6323" w:type="dxa"/>
            <w:gridSpan w:val="3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22D8D" w:rsidTr="008F6A39">
        <w:trPr>
          <w:trHeight w:val="6456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答辩记录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Pr="00C5481E" w:rsidRDefault="00D22D8D" w:rsidP="008F6A39">
            <w:pPr>
              <w:wordWrap w:val="0"/>
              <w:spacing w:line="360" w:lineRule="auto"/>
              <w:ind w:right="200"/>
              <w:jc w:val="right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年     月     日</w:t>
            </w:r>
          </w:p>
        </w:tc>
      </w:tr>
      <w:tr w:rsidR="00D22D8D" w:rsidTr="008F6A39">
        <w:trPr>
          <w:trHeight w:val="2421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备    注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22D8D" w:rsidRPr="00B724CE" w:rsidRDefault="00D22D8D" w:rsidP="00D22D8D"/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 w:hint="eastAsia"/>
          <w:sz w:val="36"/>
          <w:szCs w:val="36"/>
        </w:rPr>
        <w:lastRenderedPageBreak/>
        <w:t>答辩记录表</w:t>
      </w:r>
    </w:p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1927"/>
        <w:gridCol w:w="1980"/>
        <w:gridCol w:w="2416"/>
      </w:tblGrid>
      <w:tr w:rsidR="00D22D8D" w:rsidTr="008F6A39">
        <w:trPr>
          <w:cantSplit/>
          <w:trHeight w:val="988"/>
          <w:jc w:val="center"/>
        </w:trPr>
        <w:tc>
          <w:tcPr>
            <w:tcW w:w="2083" w:type="dxa"/>
            <w:shd w:val="clear" w:color="auto" w:fill="auto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姓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 xml:space="preserve">   </w:t>
            </w: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名</w:t>
            </w:r>
          </w:p>
        </w:tc>
        <w:tc>
          <w:tcPr>
            <w:tcW w:w="1927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</w:p>
        </w:tc>
        <w:tc>
          <w:tcPr>
            <w:tcW w:w="1980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时   间</w:t>
            </w:r>
          </w:p>
        </w:tc>
        <w:tc>
          <w:tcPr>
            <w:tcW w:w="2416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D22D8D" w:rsidTr="008F6A39">
        <w:trPr>
          <w:trHeight w:val="1788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综合实践负责工作概述</w:t>
            </w:r>
          </w:p>
        </w:tc>
        <w:tc>
          <w:tcPr>
            <w:tcW w:w="6323" w:type="dxa"/>
            <w:gridSpan w:val="3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22D8D" w:rsidTr="008F6A39">
        <w:trPr>
          <w:trHeight w:val="6456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答辩记录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Pr="00C5481E" w:rsidRDefault="00D22D8D" w:rsidP="008F6A39">
            <w:pPr>
              <w:wordWrap w:val="0"/>
              <w:spacing w:line="360" w:lineRule="auto"/>
              <w:ind w:right="200"/>
              <w:jc w:val="right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年     月     日</w:t>
            </w:r>
          </w:p>
        </w:tc>
      </w:tr>
      <w:tr w:rsidR="00D22D8D" w:rsidTr="008F6A39">
        <w:trPr>
          <w:trHeight w:val="2421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备    注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22D8D" w:rsidRPr="00B724CE" w:rsidRDefault="00D22D8D" w:rsidP="00D22D8D"/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 w:hint="eastAsia"/>
          <w:sz w:val="36"/>
          <w:szCs w:val="36"/>
        </w:rPr>
        <w:lastRenderedPageBreak/>
        <w:t>答辩记录表</w:t>
      </w:r>
    </w:p>
    <w:p w:rsidR="00D22D8D" w:rsidRDefault="00D22D8D" w:rsidP="00D22D8D">
      <w:pPr>
        <w:spacing w:line="360" w:lineRule="auto"/>
        <w:jc w:val="center"/>
        <w:rPr>
          <w:rFonts w:ascii="黑体" w:eastAsia="黑体" w:hAnsi="宋体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3"/>
        <w:gridCol w:w="1927"/>
        <w:gridCol w:w="1980"/>
        <w:gridCol w:w="2416"/>
      </w:tblGrid>
      <w:tr w:rsidR="00D22D8D" w:rsidTr="008F6A39">
        <w:trPr>
          <w:cantSplit/>
          <w:trHeight w:val="988"/>
          <w:jc w:val="center"/>
        </w:trPr>
        <w:tc>
          <w:tcPr>
            <w:tcW w:w="2083" w:type="dxa"/>
            <w:shd w:val="clear" w:color="auto" w:fill="auto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姓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 xml:space="preserve">   </w:t>
            </w:r>
            <w:r w:rsidRPr="00A9294F">
              <w:rPr>
                <w:rFonts w:ascii="宋体" w:hAnsi="宋体" w:hint="eastAsia"/>
                <w:b/>
                <w:sz w:val="30"/>
                <w:szCs w:val="30"/>
              </w:rPr>
              <w:t>名</w:t>
            </w:r>
          </w:p>
        </w:tc>
        <w:tc>
          <w:tcPr>
            <w:tcW w:w="1927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</w:p>
        </w:tc>
        <w:tc>
          <w:tcPr>
            <w:tcW w:w="1980" w:type="dxa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时   间</w:t>
            </w:r>
          </w:p>
        </w:tc>
        <w:tc>
          <w:tcPr>
            <w:tcW w:w="2416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</w:p>
        </w:tc>
      </w:tr>
      <w:tr w:rsidR="00D22D8D" w:rsidTr="008F6A39">
        <w:trPr>
          <w:trHeight w:val="1788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综合实践负责工作概述</w:t>
            </w:r>
          </w:p>
        </w:tc>
        <w:tc>
          <w:tcPr>
            <w:tcW w:w="6323" w:type="dxa"/>
            <w:gridSpan w:val="3"/>
            <w:vAlign w:val="center"/>
          </w:tcPr>
          <w:p w:rsidR="00D22D8D" w:rsidRPr="00A9294F" w:rsidRDefault="00D22D8D" w:rsidP="008F6A39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</w:p>
        </w:tc>
      </w:tr>
      <w:tr w:rsidR="00D22D8D" w:rsidTr="008F6A39">
        <w:trPr>
          <w:trHeight w:val="6456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答辩记录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Pr="00C5481E" w:rsidRDefault="00D22D8D" w:rsidP="008F6A39">
            <w:pPr>
              <w:wordWrap w:val="0"/>
              <w:spacing w:line="360" w:lineRule="auto"/>
              <w:ind w:right="200"/>
              <w:jc w:val="right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年     月     日</w:t>
            </w:r>
          </w:p>
        </w:tc>
      </w:tr>
      <w:tr w:rsidR="00D22D8D" w:rsidTr="008F6A39">
        <w:trPr>
          <w:trHeight w:val="2421"/>
          <w:jc w:val="center"/>
        </w:trPr>
        <w:tc>
          <w:tcPr>
            <w:tcW w:w="2083" w:type="dxa"/>
            <w:vAlign w:val="center"/>
          </w:tcPr>
          <w:p w:rsidR="00D22D8D" w:rsidRDefault="00D22D8D" w:rsidP="008F6A39">
            <w:pPr>
              <w:spacing w:line="360" w:lineRule="auto"/>
              <w:jc w:val="center"/>
              <w:rPr>
                <w:rFonts w:ascii="黑体" w:eastAsia="黑体" w:hAnsi="宋体"/>
                <w:sz w:val="28"/>
                <w:szCs w:val="28"/>
              </w:rPr>
            </w:pPr>
            <w:r>
              <w:rPr>
                <w:rFonts w:ascii="黑体" w:eastAsia="黑体" w:hAnsi="宋体" w:hint="eastAsia"/>
                <w:sz w:val="28"/>
                <w:szCs w:val="28"/>
              </w:rPr>
              <w:t>备    注</w:t>
            </w:r>
          </w:p>
        </w:tc>
        <w:tc>
          <w:tcPr>
            <w:tcW w:w="6323" w:type="dxa"/>
            <w:gridSpan w:val="3"/>
          </w:tcPr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  <w:p w:rsidR="00D22D8D" w:rsidRDefault="00D22D8D" w:rsidP="008F6A39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D22D8D" w:rsidRPr="00B724CE" w:rsidRDefault="00D22D8D" w:rsidP="00D22D8D"/>
    <w:sectPr w:rsidR="00D22D8D" w:rsidRPr="00B724CE" w:rsidSect="00DF3A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24B18" w:rsidRDefault="00324B18" w:rsidP="005E1981">
      <w:r>
        <w:separator/>
      </w:r>
    </w:p>
  </w:endnote>
  <w:endnote w:type="continuationSeparator" w:id="0">
    <w:p w:rsidR="00324B18" w:rsidRDefault="00324B18" w:rsidP="005E19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_GB2312">
    <w:altName w:val="宋体"/>
    <w:charset w:val="86"/>
    <w:family w:val="modern"/>
    <w:pitch w:val="default"/>
    <w:sig w:usb0="00000001" w:usb1="080E0000" w:usb2="00000010" w:usb3="00000000" w:csb0="00040000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方正书宋简体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AC2" w:rsidRDefault="00B03AC2" w:rsidP="00644967">
    <w:pPr>
      <w:pStyle w:val="a4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24B18" w:rsidRDefault="00324B18" w:rsidP="005E1981">
      <w:r>
        <w:separator/>
      </w:r>
    </w:p>
  </w:footnote>
  <w:footnote w:type="continuationSeparator" w:id="0">
    <w:p w:rsidR="00324B18" w:rsidRDefault="00324B18" w:rsidP="005E198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C1A3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3463E82"/>
    <w:multiLevelType w:val="multilevel"/>
    <w:tmpl w:val="78B64EF4"/>
    <w:lvl w:ilvl="0">
      <w:start w:val="1"/>
      <w:numFmt w:val="decimal"/>
      <w:lvlText w:val="%1."/>
      <w:lvlJc w:val="left"/>
      <w:pPr>
        <w:ind w:left="845" w:hanging="425"/>
      </w:pPr>
    </w:lvl>
    <w:lvl w:ilvl="1">
      <w:start w:val="1"/>
      <w:numFmt w:val="upperLetter"/>
      <w:lvlText w:val="%2."/>
      <w:lvlJc w:val="left"/>
      <w:pPr>
        <w:ind w:left="1271" w:hanging="426"/>
      </w:pPr>
    </w:lvl>
    <w:lvl w:ilvl="2">
      <w:start w:val="1"/>
      <w:numFmt w:val="decimal"/>
      <w:lvlText w:val="%3."/>
      <w:lvlJc w:val="left"/>
      <w:pPr>
        <w:ind w:left="1696" w:hanging="425"/>
      </w:pPr>
    </w:lvl>
    <w:lvl w:ilvl="3">
      <w:start w:val="1"/>
      <w:numFmt w:val="lowerLetter"/>
      <w:lvlText w:val="%4."/>
      <w:lvlJc w:val="left"/>
      <w:pPr>
        <w:ind w:left="1979" w:hanging="283"/>
      </w:pPr>
    </w:lvl>
    <w:lvl w:ilvl="4">
      <w:start w:val="1"/>
      <w:numFmt w:val="decimal"/>
      <w:lvlText w:val="%5."/>
      <w:lvlJc w:val="left"/>
      <w:pPr>
        <w:ind w:left="2404" w:hanging="425"/>
      </w:pPr>
    </w:lvl>
    <w:lvl w:ilvl="5">
      <w:start w:val="1"/>
      <w:numFmt w:val="lowerLetter"/>
      <w:lvlText w:val="%6."/>
      <w:lvlJc w:val="left"/>
      <w:pPr>
        <w:ind w:left="2829" w:hanging="425"/>
      </w:pPr>
    </w:lvl>
    <w:lvl w:ilvl="6">
      <w:start w:val="1"/>
      <w:numFmt w:val="lowerRoman"/>
      <w:lvlText w:val="%7."/>
      <w:lvlJc w:val="left"/>
      <w:pPr>
        <w:ind w:left="3255" w:hanging="426"/>
      </w:pPr>
    </w:lvl>
    <w:lvl w:ilvl="7">
      <w:start w:val="1"/>
      <w:numFmt w:val="lowerLetter"/>
      <w:lvlText w:val="%8."/>
      <w:lvlJc w:val="left"/>
      <w:pPr>
        <w:ind w:left="3680" w:hanging="425"/>
      </w:pPr>
    </w:lvl>
    <w:lvl w:ilvl="8">
      <w:start w:val="1"/>
      <w:numFmt w:val="lowerRoman"/>
      <w:lvlText w:val="%9."/>
      <w:lvlJc w:val="left"/>
      <w:pPr>
        <w:ind w:left="4105" w:hanging="425"/>
      </w:pPr>
    </w:lvl>
  </w:abstractNum>
  <w:abstractNum w:abstractNumId="2">
    <w:nsid w:val="0F7E7D40"/>
    <w:multiLevelType w:val="multilevel"/>
    <w:tmpl w:val="8B0A634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FE509EA"/>
    <w:multiLevelType w:val="hybridMultilevel"/>
    <w:tmpl w:val="ECE0E14A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128F3EA6"/>
    <w:multiLevelType w:val="hybridMultilevel"/>
    <w:tmpl w:val="56927806"/>
    <w:lvl w:ilvl="0" w:tplc="34400828">
      <w:start w:val="1"/>
      <w:numFmt w:val="decimal"/>
      <w:lvlText w:val="%1)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B86163"/>
    <w:multiLevelType w:val="multilevel"/>
    <w:tmpl w:val="8B0A634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01B6A9A"/>
    <w:multiLevelType w:val="multilevel"/>
    <w:tmpl w:val="29224AF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5.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17252F3"/>
    <w:multiLevelType w:val="multilevel"/>
    <w:tmpl w:val="DF7AC4D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5)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23B62E2"/>
    <w:multiLevelType w:val="hybridMultilevel"/>
    <w:tmpl w:val="7E8ADBC6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9">
    <w:nsid w:val="2258526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64F58AB"/>
    <w:multiLevelType w:val="multilevel"/>
    <w:tmpl w:val="55FAB8D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8352792"/>
    <w:multiLevelType w:val="hybridMultilevel"/>
    <w:tmpl w:val="D5D0177E"/>
    <w:lvl w:ilvl="0" w:tplc="A7944970">
      <w:start w:val="1"/>
      <w:numFmt w:val="decimal"/>
      <w:lvlText w:val="%1．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>
    <w:nsid w:val="2DC6331D"/>
    <w:multiLevelType w:val="hybridMultilevel"/>
    <w:tmpl w:val="1822552E"/>
    <w:lvl w:ilvl="0" w:tplc="F6F8315E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02776C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34C06324"/>
    <w:multiLevelType w:val="hybridMultilevel"/>
    <w:tmpl w:val="727801F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83C0A4B"/>
    <w:multiLevelType w:val="hybridMultilevel"/>
    <w:tmpl w:val="98488DB6"/>
    <w:lvl w:ilvl="0" w:tplc="13CA8F14">
      <w:start w:val="4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1F7F05"/>
    <w:multiLevelType w:val="hybridMultilevel"/>
    <w:tmpl w:val="F654B6F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5D6476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F0A36AF"/>
    <w:multiLevelType w:val="multilevel"/>
    <w:tmpl w:val="DF7AC4D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5)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412C0249"/>
    <w:multiLevelType w:val="hybridMultilevel"/>
    <w:tmpl w:val="D79290D8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9">
    <w:nsid w:val="43722E1E"/>
    <w:multiLevelType w:val="hybridMultilevel"/>
    <w:tmpl w:val="C5026404"/>
    <w:lvl w:ilvl="0" w:tplc="9A202C3E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4CAC3212"/>
    <w:multiLevelType w:val="hybridMultilevel"/>
    <w:tmpl w:val="0F56B7C2"/>
    <w:lvl w:ilvl="0" w:tplc="0409001B">
      <w:start w:val="1"/>
      <w:numFmt w:val="lowerRoman"/>
      <w:lvlText w:val="%1."/>
      <w:lvlJc w:val="right"/>
      <w:pPr>
        <w:ind w:left="2940" w:hanging="420"/>
      </w:pPr>
    </w:lvl>
    <w:lvl w:ilvl="1" w:tplc="04090019" w:tentative="1">
      <w:start w:val="1"/>
      <w:numFmt w:val="lowerLetter"/>
      <w:lvlText w:val="%2)"/>
      <w:lvlJc w:val="left"/>
      <w:pPr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ind w:left="6300" w:hanging="420"/>
      </w:pPr>
    </w:lvl>
  </w:abstractNum>
  <w:abstractNum w:abstractNumId="21">
    <w:nsid w:val="4D266E58"/>
    <w:multiLevelType w:val="hybridMultilevel"/>
    <w:tmpl w:val="3458A0D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1BD7C71"/>
    <w:multiLevelType w:val="hybridMultilevel"/>
    <w:tmpl w:val="C024B0A4"/>
    <w:lvl w:ilvl="0" w:tplc="C6509F24">
      <w:start w:val="1"/>
      <w:numFmt w:val="decimal"/>
      <w:lvlText w:val="（%1）"/>
      <w:lvlJc w:val="left"/>
      <w:pPr>
        <w:ind w:left="168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49" w:hanging="420"/>
      </w:pPr>
    </w:lvl>
    <w:lvl w:ilvl="2" w:tplc="0409001B">
      <w:start w:val="1"/>
      <w:numFmt w:val="lowerRoman"/>
      <w:lvlText w:val="%3."/>
      <w:lvlJc w:val="right"/>
      <w:pPr>
        <w:ind w:left="1669" w:hanging="420"/>
      </w:pPr>
    </w:lvl>
    <w:lvl w:ilvl="3" w:tplc="0409000F">
      <w:start w:val="1"/>
      <w:numFmt w:val="decimal"/>
      <w:lvlText w:val="%4."/>
      <w:lvlJc w:val="left"/>
      <w:pPr>
        <w:ind w:left="2089" w:hanging="420"/>
      </w:pPr>
    </w:lvl>
    <w:lvl w:ilvl="4" w:tplc="04090019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23">
    <w:nsid w:val="563039A0"/>
    <w:multiLevelType w:val="hybridMultilevel"/>
    <w:tmpl w:val="D9BECE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C36414C"/>
    <w:multiLevelType w:val="hybridMultilevel"/>
    <w:tmpl w:val="70806B2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5C9B656E"/>
    <w:multiLevelType w:val="hybridMultilevel"/>
    <w:tmpl w:val="D0C23D8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>
    <w:nsid w:val="5DD336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>
    <w:nsid w:val="5DE61BC0"/>
    <w:multiLevelType w:val="hybridMultilevel"/>
    <w:tmpl w:val="7A92CDCA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8">
    <w:nsid w:val="6139176D"/>
    <w:multiLevelType w:val="hybridMultilevel"/>
    <w:tmpl w:val="DC8C8CF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9">
    <w:nsid w:val="613B5B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627855C0"/>
    <w:multiLevelType w:val="multilevel"/>
    <w:tmpl w:val="F2E86A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1">
    <w:nsid w:val="690244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6AA038E9"/>
    <w:multiLevelType w:val="hybridMultilevel"/>
    <w:tmpl w:val="43300BEA"/>
    <w:lvl w:ilvl="0" w:tplc="E5244C86">
      <w:start w:val="1"/>
      <w:numFmt w:val="decimal"/>
      <w:lvlText w:val="（%1）"/>
      <w:lvlJc w:val="left"/>
      <w:pPr>
        <w:ind w:left="1820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3">
    <w:nsid w:val="6C302A6B"/>
    <w:multiLevelType w:val="hybridMultilevel"/>
    <w:tmpl w:val="FD6C9B3E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34">
    <w:nsid w:val="6FE91EFE"/>
    <w:multiLevelType w:val="hybridMultilevel"/>
    <w:tmpl w:val="11F401B4"/>
    <w:lvl w:ilvl="0" w:tplc="25AECA6C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5">
    <w:nsid w:val="744A1EBB"/>
    <w:multiLevelType w:val="hybridMultilevel"/>
    <w:tmpl w:val="64765726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36">
    <w:nsid w:val="7522695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>
    <w:nsid w:val="75656740"/>
    <w:multiLevelType w:val="multilevel"/>
    <w:tmpl w:val="8B0A634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>
    <w:nsid w:val="7CC900A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9">
    <w:nsid w:val="7EF30CF4"/>
    <w:multiLevelType w:val="hybridMultilevel"/>
    <w:tmpl w:val="27C283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6"/>
  </w:num>
  <w:num w:numId="2">
    <w:abstractNumId w:val="1"/>
  </w:num>
  <w:num w:numId="3">
    <w:abstractNumId w:val="39"/>
  </w:num>
  <w:num w:numId="4">
    <w:abstractNumId w:val="25"/>
  </w:num>
  <w:num w:numId="5">
    <w:abstractNumId w:val="28"/>
  </w:num>
  <w:num w:numId="6">
    <w:abstractNumId w:val="11"/>
  </w:num>
  <w:num w:numId="7">
    <w:abstractNumId w:val="34"/>
  </w:num>
  <w:num w:numId="8">
    <w:abstractNumId w:val="24"/>
  </w:num>
  <w:num w:numId="9">
    <w:abstractNumId w:val="31"/>
  </w:num>
  <w:num w:numId="10">
    <w:abstractNumId w:val="9"/>
  </w:num>
  <w:num w:numId="11">
    <w:abstractNumId w:val="36"/>
  </w:num>
  <w:num w:numId="12">
    <w:abstractNumId w:val="3"/>
  </w:num>
  <w:num w:numId="13">
    <w:abstractNumId w:val="37"/>
  </w:num>
  <w:num w:numId="14">
    <w:abstractNumId w:val="10"/>
  </w:num>
  <w:num w:numId="15">
    <w:abstractNumId w:val="2"/>
  </w:num>
  <w:num w:numId="16">
    <w:abstractNumId w:val="5"/>
  </w:num>
  <w:num w:numId="17">
    <w:abstractNumId w:val="29"/>
  </w:num>
  <w:num w:numId="18">
    <w:abstractNumId w:val="19"/>
  </w:num>
  <w:num w:numId="19">
    <w:abstractNumId w:val="35"/>
  </w:num>
  <w:num w:numId="20">
    <w:abstractNumId w:val="22"/>
  </w:num>
  <w:num w:numId="21">
    <w:abstractNumId w:val="20"/>
  </w:num>
  <w:num w:numId="22">
    <w:abstractNumId w:val="33"/>
  </w:num>
  <w:num w:numId="23">
    <w:abstractNumId w:val="12"/>
  </w:num>
  <w:num w:numId="24">
    <w:abstractNumId w:val="8"/>
  </w:num>
  <w:num w:numId="25">
    <w:abstractNumId w:val="27"/>
  </w:num>
  <w:num w:numId="26">
    <w:abstractNumId w:val="21"/>
  </w:num>
  <w:num w:numId="27">
    <w:abstractNumId w:val="30"/>
  </w:num>
  <w:num w:numId="28">
    <w:abstractNumId w:val="23"/>
  </w:num>
  <w:num w:numId="29">
    <w:abstractNumId w:val="4"/>
  </w:num>
  <w:num w:numId="30">
    <w:abstractNumId w:val="14"/>
  </w:num>
  <w:num w:numId="31">
    <w:abstractNumId w:val="38"/>
  </w:num>
  <w:num w:numId="32">
    <w:abstractNumId w:val="13"/>
  </w:num>
  <w:num w:numId="33">
    <w:abstractNumId w:val="26"/>
  </w:num>
  <w:num w:numId="34">
    <w:abstractNumId w:val="0"/>
  </w:num>
  <w:num w:numId="35">
    <w:abstractNumId w:val="15"/>
  </w:num>
  <w:num w:numId="36">
    <w:abstractNumId w:val="18"/>
  </w:num>
  <w:num w:numId="37">
    <w:abstractNumId w:val="32"/>
  </w:num>
  <w:num w:numId="38">
    <w:abstractNumId w:val="6"/>
  </w:num>
  <w:num w:numId="39">
    <w:abstractNumId w:val="7"/>
  </w:num>
  <w:num w:numId="40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E1981"/>
    <w:rsid w:val="000015C6"/>
    <w:rsid w:val="00053B6D"/>
    <w:rsid w:val="00071CAF"/>
    <w:rsid w:val="000919B9"/>
    <w:rsid w:val="00095C77"/>
    <w:rsid w:val="000A2C87"/>
    <w:rsid w:val="000E144D"/>
    <w:rsid w:val="000E2349"/>
    <w:rsid w:val="000E44A4"/>
    <w:rsid w:val="00104162"/>
    <w:rsid w:val="001679F0"/>
    <w:rsid w:val="0018375F"/>
    <w:rsid w:val="001A1BBF"/>
    <w:rsid w:val="001C022C"/>
    <w:rsid w:val="001C38E0"/>
    <w:rsid w:val="001D40BF"/>
    <w:rsid w:val="002330DB"/>
    <w:rsid w:val="00242FF1"/>
    <w:rsid w:val="00250098"/>
    <w:rsid w:val="002528D7"/>
    <w:rsid w:val="002A1E25"/>
    <w:rsid w:val="00315F74"/>
    <w:rsid w:val="00324B18"/>
    <w:rsid w:val="003372F5"/>
    <w:rsid w:val="003438A6"/>
    <w:rsid w:val="0037358A"/>
    <w:rsid w:val="003D12EA"/>
    <w:rsid w:val="004360EF"/>
    <w:rsid w:val="0044551F"/>
    <w:rsid w:val="00520F44"/>
    <w:rsid w:val="0057017B"/>
    <w:rsid w:val="00591BC6"/>
    <w:rsid w:val="005B1D12"/>
    <w:rsid w:val="005B2FA6"/>
    <w:rsid w:val="005E1981"/>
    <w:rsid w:val="005F079D"/>
    <w:rsid w:val="00624B14"/>
    <w:rsid w:val="00634C8F"/>
    <w:rsid w:val="006408EE"/>
    <w:rsid w:val="00644967"/>
    <w:rsid w:val="00687BB7"/>
    <w:rsid w:val="006961EC"/>
    <w:rsid w:val="006C21B1"/>
    <w:rsid w:val="006C409F"/>
    <w:rsid w:val="006D0870"/>
    <w:rsid w:val="00761BE0"/>
    <w:rsid w:val="007622FE"/>
    <w:rsid w:val="007B1A34"/>
    <w:rsid w:val="007D59ED"/>
    <w:rsid w:val="007E7CFE"/>
    <w:rsid w:val="00800B9B"/>
    <w:rsid w:val="008373BF"/>
    <w:rsid w:val="008660F0"/>
    <w:rsid w:val="00877C06"/>
    <w:rsid w:val="00897786"/>
    <w:rsid w:val="008B2DAD"/>
    <w:rsid w:val="008F6A39"/>
    <w:rsid w:val="009254C4"/>
    <w:rsid w:val="009B30E7"/>
    <w:rsid w:val="009B7FCE"/>
    <w:rsid w:val="009D0564"/>
    <w:rsid w:val="009E387B"/>
    <w:rsid w:val="00A42C5F"/>
    <w:rsid w:val="00A46486"/>
    <w:rsid w:val="00A77F70"/>
    <w:rsid w:val="00AF4948"/>
    <w:rsid w:val="00AF5A8E"/>
    <w:rsid w:val="00B03AC2"/>
    <w:rsid w:val="00B14DBD"/>
    <w:rsid w:val="00B2408D"/>
    <w:rsid w:val="00B57E27"/>
    <w:rsid w:val="00BA69BE"/>
    <w:rsid w:val="00C3255A"/>
    <w:rsid w:val="00C5521C"/>
    <w:rsid w:val="00C73934"/>
    <w:rsid w:val="00CF3027"/>
    <w:rsid w:val="00D22D8D"/>
    <w:rsid w:val="00D835E4"/>
    <w:rsid w:val="00D952E2"/>
    <w:rsid w:val="00DB0409"/>
    <w:rsid w:val="00DF29A0"/>
    <w:rsid w:val="00DF3AC1"/>
    <w:rsid w:val="00DF5CD6"/>
    <w:rsid w:val="00E231DA"/>
    <w:rsid w:val="00E26E1C"/>
    <w:rsid w:val="00E402F3"/>
    <w:rsid w:val="00E50C29"/>
    <w:rsid w:val="00EB708A"/>
    <w:rsid w:val="00ED1EC1"/>
    <w:rsid w:val="00F37825"/>
    <w:rsid w:val="00F45C30"/>
    <w:rsid w:val="00F60792"/>
    <w:rsid w:val="00F86DDD"/>
    <w:rsid w:val="00F87552"/>
    <w:rsid w:val="00FB3545"/>
    <w:rsid w:val="00FD0099"/>
    <w:rsid w:val="00FE34F6"/>
    <w:rsid w:val="00FF72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198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5E1981"/>
    <w:pPr>
      <w:keepNext/>
      <w:spacing w:line="300" w:lineRule="auto"/>
      <w:jc w:val="center"/>
      <w:outlineLvl w:val="0"/>
    </w:pPr>
    <w:rPr>
      <w:b/>
      <w:bCs/>
      <w:sz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19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E19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E198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19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E198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E1981"/>
    <w:rPr>
      <w:rFonts w:ascii="Times New Roman" w:eastAsia="宋体" w:hAnsi="Times New Roman" w:cs="Times New Roman"/>
      <w:b/>
      <w:bCs/>
      <w:sz w:val="32"/>
      <w:szCs w:val="24"/>
    </w:rPr>
  </w:style>
  <w:style w:type="paragraph" w:styleId="a5">
    <w:name w:val="List Paragraph"/>
    <w:basedOn w:val="a"/>
    <w:uiPriority w:val="34"/>
    <w:qFormat/>
    <w:rsid w:val="005E1981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2Char">
    <w:name w:val="标题 2 Char"/>
    <w:basedOn w:val="a0"/>
    <w:link w:val="2"/>
    <w:uiPriority w:val="9"/>
    <w:rsid w:val="005E198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1C022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C022C"/>
    <w:rPr>
      <w:rFonts w:ascii="Times New Roman" w:eastAsia="宋体" w:hAnsi="Times New Roman" w:cs="Times New Roman"/>
      <w:sz w:val="18"/>
      <w:szCs w:val="18"/>
    </w:rPr>
  </w:style>
  <w:style w:type="paragraph" w:styleId="a7">
    <w:name w:val="No Spacing"/>
    <w:aliases w:val="宋体+小四"/>
    <w:uiPriority w:val="1"/>
    <w:qFormat/>
    <w:rsid w:val="001A1BBF"/>
    <w:pPr>
      <w:widowControl w:val="0"/>
      <w:jc w:val="both"/>
    </w:pPr>
    <w:rPr>
      <w:sz w:val="24"/>
    </w:rPr>
  </w:style>
  <w:style w:type="character" w:styleId="a8">
    <w:name w:val="Hyperlink"/>
    <w:uiPriority w:val="99"/>
    <w:rsid w:val="00B14DBD"/>
    <w:rPr>
      <w:color w:val="0000FF"/>
      <w:u w:val="single"/>
    </w:rPr>
  </w:style>
  <w:style w:type="paragraph" w:styleId="a9">
    <w:name w:val="Title"/>
    <w:basedOn w:val="a"/>
    <w:next w:val="a"/>
    <w:link w:val="Char2"/>
    <w:uiPriority w:val="10"/>
    <w:qFormat/>
    <w:rsid w:val="009B30E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9B30E7"/>
    <w:rPr>
      <w:rFonts w:asciiTheme="majorHAnsi" w:eastAsia="宋体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B30E7"/>
    <w:rPr>
      <w:sz w:val="28"/>
    </w:rPr>
  </w:style>
  <w:style w:type="paragraph" w:styleId="20">
    <w:name w:val="toc 2"/>
    <w:basedOn w:val="a"/>
    <w:next w:val="a"/>
    <w:autoRedefine/>
    <w:uiPriority w:val="39"/>
    <w:unhideWhenUsed/>
    <w:rsid w:val="009B30E7"/>
    <w:pPr>
      <w:ind w:leftChars="200" w:left="420"/>
    </w:pPr>
    <w:rPr>
      <w:sz w:val="24"/>
    </w:rPr>
  </w:style>
  <w:style w:type="paragraph" w:styleId="aa">
    <w:name w:val="Body Text"/>
    <w:basedOn w:val="a"/>
    <w:link w:val="Char3"/>
    <w:rsid w:val="00FB3545"/>
    <w:pPr>
      <w:spacing w:after="120"/>
    </w:pPr>
  </w:style>
  <w:style w:type="character" w:customStyle="1" w:styleId="Char3">
    <w:name w:val="正文文本 Char"/>
    <w:basedOn w:val="a0"/>
    <w:link w:val="aa"/>
    <w:rsid w:val="00FB3545"/>
    <w:rPr>
      <w:rFonts w:ascii="Times New Roman" w:eastAsia="宋体" w:hAnsi="Times New Roman" w:cs="Times New Roman"/>
      <w:szCs w:val="24"/>
    </w:rPr>
  </w:style>
  <w:style w:type="paragraph" w:styleId="ab">
    <w:name w:val="Plain Text"/>
    <w:basedOn w:val="a"/>
    <w:link w:val="Char4"/>
    <w:rsid w:val="00FB3545"/>
    <w:rPr>
      <w:rFonts w:ascii="宋体" w:hAnsi="Courier New" w:cs="Courier New"/>
      <w:szCs w:val="21"/>
    </w:rPr>
  </w:style>
  <w:style w:type="character" w:customStyle="1" w:styleId="Char4">
    <w:name w:val="纯文本 Char"/>
    <w:basedOn w:val="a0"/>
    <w:link w:val="ab"/>
    <w:rsid w:val="00FB3545"/>
    <w:rPr>
      <w:rFonts w:ascii="宋体" w:eastAsia="宋体" w:hAnsi="Courier New" w:cs="Courier New"/>
      <w:szCs w:val="21"/>
    </w:rPr>
  </w:style>
  <w:style w:type="table" w:styleId="ac">
    <w:name w:val="Table Grid"/>
    <w:basedOn w:val="a1"/>
    <w:uiPriority w:val="59"/>
    <w:rsid w:val="008F6A3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diagramData" Target="diagrams/data1.xml"/><Relationship Id="rId26" Type="http://schemas.openxmlformats.org/officeDocument/2006/relationships/diagramColors" Target="diagrams/colors2.xml"/><Relationship Id="rId39" Type="http://schemas.openxmlformats.org/officeDocument/2006/relationships/diagramData" Target="diagrams/data4.xml"/><Relationship Id="rId21" Type="http://schemas.openxmlformats.org/officeDocument/2006/relationships/diagramColors" Target="diagrams/colors1.xml"/><Relationship Id="rId34" Type="http://schemas.openxmlformats.org/officeDocument/2006/relationships/diagramQuickStyle" Target="diagrams/quickStyle3.xml"/><Relationship Id="rId42" Type="http://schemas.openxmlformats.org/officeDocument/2006/relationships/diagramColors" Target="diagrams/colors4.xml"/><Relationship Id="rId47" Type="http://schemas.openxmlformats.org/officeDocument/2006/relationships/oleObject" Target="embeddings/oleObject2.bin"/><Relationship Id="rId50" Type="http://schemas.openxmlformats.org/officeDocument/2006/relationships/image" Target="media/image19.emf"/><Relationship Id="rId55" Type="http://schemas.openxmlformats.org/officeDocument/2006/relationships/oleObject" Target="embeddings/oleObject6.bin"/><Relationship Id="rId63" Type="http://schemas.openxmlformats.org/officeDocument/2006/relationships/hyperlink" Target="http://localhost:8080/TaoShuXuan/registerVerify.jsp" TargetMode="Externa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diagramLayout" Target="diagrams/layout2.xml"/><Relationship Id="rId32" Type="http://schemas.openxmlformats.org/officeDocument/2006/relationships/diagramData" Target="diagrams/data3.xml"/><Relationship Id="rId37" Type="http://schemas.openxmlformats.org/officeDocument/2006/relationships/image" Target="media/image13.png"/><Relationship Id="rId40" Type="http://schemas.openxmlformats.org/officeDocument/2006/relationships/diagramLayout" Target="diagrams/layout4.xml"/><Relationship Id="rId45" Type="http://schemas.openxmlformats.org/officeDocument/2006/relationships/image" Target="media/image16.png"/><Relationship Id="rId53" Type="http://schemas.openxmlformats.org/officeDocument/2006/relationships/oleObject" Target="embeddings/oleObject5.bin"/><Relationship Id="rId58" Type="http://schemas.openxmlformats.org/officeDocument/2006/relationships/hyperlink" Target="http://localhost:8080/TaoShuXuan/customerLogin.jsp" TargetMode="External"/><Relationship Id="rId66" Type="http://schemas.openxmlformats.org/officeDocument/2006/relationships/hyperlink" Target="http://localhost:8080/TaoShuXuan/regok.jsp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diagramData" Target="diagrams/data2.xml"/><Relationship Id="rId28" Type="http://schemas.openxmlformats.org/officeDocument/2006/relationships/image" Target="media/image9.png"/><Relationship Id="rId36" Type="http://schemas.microsoft.com/office/2007/relationships/diagramDrawing" Target="diagrams/drawing3.xml"/><Relationship Id="rId49" Type="http://schemas.openxmlformats.org/officeDocument/2006/relationships/oleObject" Target="embeddings/oleObject3.bin"/><Relationship Id="rId57" Type="http://schemas.openxmlformats.org/officeDocument/2006/relationships/oleObject" Target="embeddings/oleObject7.bin"/><Relationship Id="rId61" Type="http://schemas.openxmlformats.org/officeDocument/2006/relationships/hyperlink" Target="http://localhost:8080/TaoShuXuan/adminLogin.jsp" TargetMode="External"/><Relationship Id="rId10" Type="http://schemas.openxmlformats.org/officeDocument/2006/relationships/image" Target="media/image2.emf"/><Relationship Id="rId19" Type="http://schemas.openxmlformats.org/officeDocument/2006/relationships/diagramLayout" Target="diagrams/layout1.xml"/><Relationship Id="rId31" Type="http://schemas.openxmlformats.org/officeDocument/2006/relationships/image" Target="media/image12.png"/><Relationship Id="rId44" Type="http://schemas.openxmlformats.org/officeDocument/2006/relationships/image" Target="media/image15.png"/><Relationship Id="rId52" Type="http://schemas.openxmlformats.org/officeDocument/2006/relationships/image" Target="media/image20.emf"/><Relationship Id="rId60" Type="http://schemas.openxmlformats.org/officeDocument/2006/relationships/hyperlink" Target="http://localhost:8080/TaoShuXuan/staffLogin.jsp" TargetMode="External"/><Relationship Id="rId65" Type="http://schemas.openxmlformats.org/officeDocument/2006/relationships/hyperlink" Target="http://localhost:8080/TaoShuXuan/regok.js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microsoft.com/office/2007/relationships/diagramDrawing" Target="diagrams/drawing1.xml"/><Relationship Id="rId27" Type="http://schemas.microsoft.com/office/2007/relationships/diagramDrawing" Target="diagrams/drawing2.xml"/><Relationship Id="rId30" Type="http://schemas.openxmlformats.org/officeDocument/2006/relationships/image" Target="media/image11.png"/><Relationship Id="rId35" Type="http://schemas.openxmlformats.org/officeDocument/2006/relationships/diagramColors" Target="diagrams/colors3.xml"/><Relationship Id="rId43" Type="http://schemas.microsoft.com/office/2007/relationships/diagramDrawing" Target="diagrams/drawing4.xml"/><Relationship Id="rId48" Type="http://schemas.openxmlformats.org/officeDocument/2006/relationships/image" Target="media/image18.emf"/><Relationship Id="rId56" Type="http://schemas.openxmlformats.org/officeDocument/2006/relationships/image" Target="media/image22.emf"/><Relationship Id="rId64" Type="http://schemas.openxmlformats.org/officeDocument/2006/relationships/hyperlink" Target="http://localhost:8080/TaoShuXuan/registerVerify.jsp" TargetMode="External"/><Relationship Id="rId69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oleObject" Target="embeddings/oleObject4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diagramQuickStyle" Target="diagrams/quickStyle2.xml"/><Relationship Id="rId33" Type="http://schemas.openxmlformats.org/officeDocument/2006/relationships/diagramLayout" Target="diagrams/layout3.xml"/><Relationship Id="rId38" Type="http://schemas.openxmlformats.org/officeDocument/2006/relationships/image" Target="media/image14.png"/><Relationship Id="rId46" Type="http://schemas.openxmlformats.org/officeDocument/2006/relationships/image" Target="media/image17.emf"/><Relationship Id="rId59" Type="http://schemas.openxmlformats.org/officeDocument/2006/relationships/hyperlink" Target="http://localhost:8080/TaoShuXuan/customerRegister.jsp" TargetMode="External"/><Relationship Id="rId67" Type="http://schemas.openxmlformats.org/officeDocument/2006/relationships/hyperlink" Target="http://java.sun.com/j2se/1.6.0/docs/api/index.html" TargetMode="External"/><Relationship Id="rId20" Type="http://schemas.openxmlformats.org/officeDocument/2006/relationships/diagramQuickStyle" Target="diagrams/quickStyle1.xml"/><Relationship Id="rId41" Type="http://schemas.openxmlformats.org/officeDocument/2006/relationships/diagramQuickStyle" Target="diagrams/quickStyle4.xml"/><Relationship Id="rId54" Type="http://schemas.openxmlformats.org/officeDocument/2006/relationships/image" Target="media/image21.emf"/><Relationship Id="rId62" Type="http://schemas.openxmlformats.org/officeDocument/2006/relationships/hyperlink" Target="http://localhost:8080/TaoShuXuan/customerRegister.jsp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E6224DE-7E7D-4033-9155-6006F23CB433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556EA9D-BB02-41A7-91B6-8C5BCE6CCF12}">
      <dgm:prSet phldrT="[文本]" custT="1"/>
      <dgm:spPr/>
      <dgm:t>
        <a:bodyPr/>
        <a:lstStyle/>
        <a:p>
          <a:r>
            <a:rPr lang="zh-CN" altLang="en-US" sz="1050"/>
            <a:t>网上购书系统</a:t>
          </a:r>
        </a:p>
      </dgm:t>
    </dgm:pt>
    <dgm:pt modelId="{02AF6C6E-2C08-4323-8A52-4485057FB206}" type="parTrans" cxnId="{6BB5B3DE-7A5D-4A4A-9203-5751D95BBA9E}">
      <dgm:prSet/>
      <dgm:spPr/>
      <dgm:t>
        <a:bodyPr/>
        <a:lstStyle/>
        <a:p>
          <a:endParaRPr lang="zh-CN" altLang="en-US" sz="1050"/>
        </a:p>
      </dgm:t>
    </dgm:pt>
    <dgm:pt modelId="{678BC05F-B143-416F-A2C4-4476C10DC22F}" type="sibTrans" cxnId="{6BB5B3DE-7A5D-4A4A-9203-5751D95BBA9E}">
      <dgm:prSet/>
      <dgm:spPr/>
      <dgm:t>
        <a:bodyPr/>
        <a:lstStyle/>
        <a:p>
          <a:endParaRPr lang="zh-CN" altLang="en-US" sz="1050"/>
        </a:p>
      </dgm:t>
    </dgm:pt>
    <dgm:pt modelId="{4E31F6B2-370A-4BBA-B44A-22A5684CC22B}">
      <dgm:prSet phldrT="[文本]" custT="1"/>
      <dgm:spPr/>
      <dgm:t>
        <a:bodyPr/>
        <a:lstStyle/>
        <a:p>
          <a:r>
            <a:rPr lang="zh-CN" altLang="en-US" sz="1050"/>
            <a:t>会员模块</a:t>
          </a:r>
        </a:p>
      </dgm:t>
    </dgm:pt>
    <dgm:pt modelId="{35A74E62-9D53-479F-B364-3EB4471AD17C}" type="parTrans" cxnId="{49B261EB-6912-43C1-ADF8-5AE0CEF9E381}">
      <dgm:prSet/>
      <dgm:spPr/>
      <dgm:t>
        <a:bodyPr/>
        <a:lstStyle/>
        <a:p>
          <a:endParaRPr lang="zh-CN" altLang="en-US" sz="1050"/>
        </a:p>
      </dgm:t>
    </dgm:pt>
    <dgm:pt modelId="{55E78705-4593-4954-B776-50829347679F}" type="sibTrans" cxnId="{49B261EB-6912-43C1-ADF8-5AE0CEF9E381}">
      <dgm:prSet/>
      <dgm:spPr/>
      <dgm:t>
        <a:bodyPr/>
        <a:lstStyle/>
        <a:p>
          <a:endParaRPr lang="zh-CN" altLang="en-US" sz="1050"/>
        </a:p>
      </dgm:t>
    </dgm:pt>
    <dgm:pt modelId="{C3C2D747-6EFA-4B6C-B663-E8529ABCE7CF}">
      <dgm:prSet phldrT="[文本]" custT="1"/>
      <dgm:spPr/>
      <dgm:t>
        <a:bodyPr/>
        <a:lstStyle/>
        <a:p>
          <a:r>
            <a:rPr lang="zh-CN" altLang="en-US" sz="1050"/>
            <a:t>员工模块</a:t>
          </a:r>
        </a:p>
      </dgm:t>
    </dgm:pt>
    <dgm:pt modelId="{2669D0F2-F0AC-407A-8991-1577E2CA21CE}" type="parTrans" cxnId="{9C06478A-7430-44CC-A59E-175A3D8AE930}">
      <dgm:prSet/>
      <dgm:spPr/>
      <dgm:t>
        <a:bodyPr/>
        <a:lstStyle/>
        <a:p>
          <a:endParaRPr lang="zh-CN" altLang="en-US" sz="1050"/>
        </a:p>
      </dgm:t>
    </dgm:pt>
    <dgm:pt modelId="{05FCAF94-0382-440B-A4C3-F08985CD4340}" type="sibTrans" cxnId="{9C06478A-7430-44CC-A59E-175A3D8AE930}">
      <dgm:prSet/>
      <dgm:spPr/>
      <dgm:t>
        <a:bodyPr/>
        <a:lstStyle/>
        <a:p>
          <a:endParaRPr lang="zh-CN" altLang="en-US" sz="1050"/>
        </a:p>
      </dgm:t>
    </dgm:pt>
    <dgm:pt modelId="{AFB2226B-8D2D-4573-9F14-6FEDA4818B75}">
      <dgm:prSet phldrT="[文本]" custT="1"/>
      <dgm:spPr/>
      <dgm:t>
        <a:bodyPr/>
        <a:lstStyle/>
        <a:p>
          <a:r>
            <a:rPr lang="zh-CN" altLang="en-US" sz="1050"/>
            <a:t>网站管理员模块</a:t>
          </a:r>
        </a:p>
      </dgm:t>
    </dgm:pt>
    <dgm:pt modelId="{D41CC284-7679-4596-9F8E-8E5B6ED5ACE1}" type="parTrans" cxnId="{CC78654F-DFAC-490E-8DC5-2C738AF73A94}">
      <dgm:prSet/>
      <dgm:spPr/>
      <dgm:t>
        <a:bodyPr/>
        <a:lstStyle/>
        <a:p>
          <a:endParaRPr lang="zh-CN" altLang="en-US" sz="1050"/>
        </a:p>
      </dgm:t>
    </dgm:pt>
    <dgm:pt modelId="{3994D60E-A868-4CA4-88CC-BAB1A1C557C0}" type="sibTrans" cxnId="{CC78654F-DFAC-490E-8DC5-2C738AF73A94}">
      <dgm:prSet/>
      <dgm:spPr/>
      <dgm:t>
        <a:bodyPr/>
        <a:lstStyle/>
        <a:p>
          <a:endParaRPr lang="zh-CN" altLang="en-US" sz="1050"/>
        </a:p>
      </dgm:t>
    </dgm:pt>
    <dgm:pt modelId="{74755B6E-2D46-4776-AA66-51FE821035CB}" type="pres">
      <dgm:prSet presAssocID="{BE6224DE-7E7D-4033-9155-6006F23CB433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107B72A-2C1F-4D1A-8852-F1C3FF7AA5FA}" type="pres">
      <dgm:prSet presAssocID="{BE6224DE-7E7D-4033-9155-6006F23CB433}" presName="hierFlow" presStyleCnt="0"/>
      <dgm:spPr/>
    </dgm:pt>
    <dgm:pt modelId="{170BBC72-0A40-407C-BD9F-7DF8EEA420F0}" type="pres">
      <dgm:prSet presAssocID="{BE6224DE-7E7D-4033-9155-6006F23CB433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4819DC9A-A6B6-48FF-8B7E-B2FA50367FE3}" type="pres">
      <dgm:prSet presAssocID="{1556EA9D-BB02-41A7-91B6-8C5BCE6CCF12}" presName="Name14" presStyleCnt="0"/>
      <dgm:spPr/>
    </dgm:pt>
    <dgm:pt modelId="{2241B7BC-BBBC-46EB-881F-5229F8F06EDF}" type="pres">
      <dgm:prSet presAssocID="{1556EA9D-BB02-41A7-91B6-8C5BCE6CCF12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94EF09B-85E0-4A5C-BC84-06E21AD74947}" type="pres">
      <dgm:prSet presAssocID="{1556EA9D-BB02-41A7-91B6-8C5BCE6CCF12}" presName="hierChild2" presStyleCnt="0"/>
      <dgm:spPr/>
    </dgm:pt>
    <dgm:pt modelId="{18BCBE33-E972-411A-9D60-EC5AFCD535D0}" type="pres">
      <dgm:prSet presAssocID="{35A74E62-9D53-479F-B364-3EB4471AD17C}" presName="Name19" presStyleLbl="parChTrans1D2" presStyleIdx="0" presStyleCnt="3"/>
      <dgm:spPr/>
      <dgm:t>
        <a:bodyPr/>
        <a:lstStyle/>
        <a:p>
          <a:endParaRPr lang="zh-CN" altLang="en-US"/>
        </a:p>
      </dgm:t>
    </dgm:pt>
    <dgm:pt modelId="{B55171AA-2372-4301-BEA5-3B0D09663819}" type="pres">
      <dgm:prSet presAssocID="{4E31F6B2-370A-4BBA-B44A-22A5684CC22B}" presName="Name21" presStyleCnt="0"/>
      <dgm:spPr/>
    </dgm:pt>
    <dgm:pt modelId="{45B22BF0-BED4-412C-B25D-1732BE013044}" type="pres">
      <dgm:prSet presAssocID="{4E31F6B2-370A-4BBA-B44A-22A5684CC22B}" presName="level2Shape" presStyleLbl="node2" presStyleIdx="0" presStyleCnt="3"/>
      <dgm:spPr/>
      <dgm:t>
        <a:bodyPr/>
        <a:lstStyle/>
        <a:p>
          <a:endParaRPr lang="zh-CN" altLang="en-US"/>
        </a:p>
      </dgm:t>
    </dgm:pt>
    <dgm:pt modelId="{33BCDF01-1400-4C1B-ACB3-C2A000385FCD}" type="pres">
      <dgm:prSet presAssocID="{4E31F6B2-370A-4BBA-B44A-22A5684CC22B}" presName="hierChild3" presStyleCnt="0"/>
      <dgm:spPr/>
    </dgm:pt>
    <dgm:pt modelId="{52DD2AF9-B18E-45FE-B113-195E04D99C7B}" type="pres">
      <dgm:prSet presAssocID="{2669D0F2-F0AC-407A-8991-1577E2CA21CE}" presName="Name19" presStyleLbl="parChTrans1D2" presStyleIdx="1" presStyleCnt="3"/>
      <dgm:spPr/>
      <dgm:t>
        <a:bodyPr/>
        <a:lstStyle/>
        <a:p>
          <a:endParaRPr lang="zh-CN" altLang="en-US"/>
        </a:p>
      </dgm:t>
    </dgm:pt>
    <dgm:pt modelId="{3FCB109B-2F98-48FF-8E9B-3D231F6EE68E}" type="pres">
      <dgm:prSet presAssocID="{C3C2D747-6EFA-4B6C-B663-E8529ABCE7CF}" presName="Name21" presStyleCnt="0"/>
      <dgm:spPr/>
    </dgm:pt>
    <dgm:pt modelId="{461A568C-1B67-480F-A6A4-49B717809AA1}" type="pres">
      <dgm:prSet presAssocID="{C3C2D747-6EFA-4B6C-B663-E8529ABCE7CF}" presName="level2Shape" presStyleLbl="node2" presStyleIdx="1" presStyleCnt="3"/>
      <dgm:spPr/>
      <dgm:t>
        <a:bodyPr/>
        <a:lstStyle/>
        <a:p>
          <a:endParaRPr lang="zh-CN" altLang="en-US"/>
        </a:p>
      </dgm:t>
    </dgm:pt>
    <dgm:pt modelId="{2D7181E3-0148-40CA-AE3F-ADE19E067F46}" type="pres">
      <dgm:prSet presAssocID="{C3C2D747-6EFA-4B6C-B663-E8529ABCE7CF}" presName="hierChild3" presStyleCnt="0"/>
      <dgm:spPr/>
    </dgm:pt>
    <dgm:pt modelId="{92E165EF-6687-4448-B73C-24CEBC0B857F}" type="pres">
      <dgm:prSet presAssocID="{D41CC284-7679-4596-9F8E-8E5B6ED5ACE1}" presName="Name19" presStyleLbl="parChTrans1D2" presStyleIdx="2" presStyleCnt="3"/>
      <dgm:spPr/>
      <dgm:t>
        <a:bodyPr/>
        <a:lstStyle/>
        <a:p>
          <a:endParaRPr lang="zh-CN" altLang="en-US"/>
        </a:p>
      </dgm:t>
    </dgm:pt>
    <dgm:pt modelId="{8544ECB9-CB3A-42A6-91EF-F674C8FBDFB1}" type="pres">
      <dgm:prSet presAssocID="{AFB2226B-8D2D-4573-9F14-6FEDA4818B75}" presName="Name21" presStyleCnt="0"/>
      <dgm:spPr/>
    </dgm:pt>
    <dgm:pt modelId="{B1761400-83B7-4711-BCFB-D0D3FE6B85C4}" type="pres">
      <dgm:prSet presAssocID="{AFB2226B-8D2D-4573-9F14-6FEDA4818B75}" presName="level2Shape" presStyleLbl="node2" presStyleIdx="2" presStyleCnt="3"/>
      <dgm:spPr/>
      <dgm:t>
        <a:bodyPr/>
        <a:lstStyle/>
        <a:p>
          <a:endParaRPr lang="zh-CN" altLang="en-US"/>
        </a:p>
      </dgm:t>
    </dgm:pt>
    <dgm:pt modelId="{3134DD06-A861-4E20-B895-7FEE41597255}" type="pres">
      <dgm:prSet presAssocID="{AFB2226B-8D2D-4573-9F14-6FEDA4818B75}" presName="hierChild3" presStyleCnt="0"/>
      <dgm:spPr/>
    </dgm:pt>
    <dgm:pt modelId="{FD2BEEDA-FC77-47A9-A569-CDAD9AB720CE}" type="pres">
      <dgm:prSet presAssocID="{BE6224DE-7E7D-4033-9155-6006F23CB433}" presName="bgShapesFlow" presStyleCnt="0"/>
      <dgm:spPr/>
    </dgm:pt>
  </dgm:ptLst>
  <dgm:cxnLst>
    <dgm:cxn modelId="{92AEA6D3-7CC5-4819-80D2-11B70AB4D935}" type="presOf" srcId="{4E31F6B2-370A-4BBA-B44A-22A5684CC22B}" destId="{45B22BF0-BED4-412C-B25D-1732BE013044}" srcOrd="0" destOrd="0" presId="urn:microsoft.com/office/officeart/2005/8/layout/hierarchy6"/>
    <dgm:cxn modelId="{49B261EB-6912-43C1-ADF8-5AE0CEF9E381}" srcId="{1556EA9D-BB02-41A7-91B6-8C5BCE6CCF12}" destId="{4E31F6B2-370A-4BBA-B44A-22A5684CC22B}" srcOrd="0" destOrd="0" parTransId="{35A74E62-9D53-479F-B364-3EB4471AD17C}" sibTransId="{55E78705-4593-4954-B776-50829347679F}"/>
    <dgm:cxn modelId="{19DC26E0-8CC3-4299-BAE4-1E06D7054491}" type="presOf" srcId="{BE6224DE-7E7D-4033-9155-6006F23CB433}" destId="{74755B6E-2D46-4776-AA66-51FE821035CB}" srcOrd="0" destOrd="0" presId="urn:microsoft.com/office/officeart/2005/8/layout/hierarchy6"/>
    <dgm:cxn modelId="{32A0702B-3CC8-4DB8-BA98-11873F291B30}" type="presOf" srcId="{C3C2D747-6EFA-4B6C-B663-E8529ABCE7CF}" destId="{461A568C-1B67-480F-A6A4-49B717809AA1}" srcOrd="0" destOrd="0" presId="urn:microsoft.com/office/officeart/2005/8/layout/hierarchy6"/>
    <dgm:cxn modelId="{E27666DA-2415-4B4B-81A4-313449301025}" type="presOf" srcId="{D41CC284-7679-4596-9F8E-8E5B6ED5ACE1}" destId="{92E165EF-6687-4448-B73C-24CEBC0B857F}" srcOrd="0" destOrd="0" presId="urn:microsoft.com/office/officeart/2005/8/layout/hierarchy6"/>
    <dgm:cxn modelId="{9C06478A-7430-44CC-A59E-175A3D8AE930}" srcId="{1556EA9D-BB02-41A7-91B6-8C5BCE6CCF12}" destId="{C3C2D747-6EFA-4B6C-B663-E8529ABCE7CF}" srcOrd="1" destOrd="0" parTransId="{2669D0F2-F0AC-407A-8991-1577E2CA21CE}" sibTransId="{05FCAF94-0382-440B-A4C3-F08985CD4340}"/>
    <dgm:cxn modelId="{6BB5B3DE-7A5D-4A4A-9203-5751D95BBA9E}" srcId="{BE6224DE-7E7D-4033-9155-6006F23CB433}" destId="{1556EA9D-BB02-41A7-91B6-8C5BCE6CCF12}" srcOrd="0" destOrd="0" parTransId="{02AF6C6E-2C08-4323-8A52-4485057FB206}" sibTransId="{678BC05F-B143-416F-A2C4-4476C10DC22F}"/>
    <dgm:cxn modelId="{645A38FF-0823-4687-80C3-3388526C875A}" type="presOf" srcId="{AFB2226B-8D2D-4573-9F14-6FEDA4818B75}" destId="{B1761400-83B7-4711-BCFB-D0D3FE6B85C4}" srcOrd="0" destOrd="0" presId="urn:microsoft.com/office/officeart/2005/8/layout/hierarchy6"/>
    <dgm:cxn modelId="{BC003BE9-A359-45F2-9DAA-2A56812086F4}" type="presOf" srcId="{1556EA9D-BB02-41A7-91B6-8C5BCE6CCF12}" destId="{2241B7BC-BBBC-46EB-881F-5229F8F06EDF}" srcOrd="0" destOrd="0" presId="urn:microsoft.com/office/officeart/2005/8/layout/hierarchy6"/>
    <dgm:cxn modelId="{0856CA0D-25AB-43C4-BE3C-05CB005C68E0}" type="presOf" srcId="{2669D0F2-F0AC-407A-8991-1577E2CA21CE}" destId="{52DD2AF9-B18E-45FE-B113-195E04D99C7B}" srcOrd="0" destOrd="0" presId="urn:microsoft.com/office/officeart/2005/8/layout/hierarchy6"/>
    <dgm:cxn modelId="{CC78654F-DFAC-490E-8DC5-2C738AF73A94}" srcId="{1556EA9D-BB02-41A7-91B6-8C5BCE6CCF12}" destId="{AFB2226B-8D2D-4573-9F14-6FEDA4818B75}" srcOrd="2" destOrd="0" parTransId="{D41CC284-7679-4596-9F8E-8E5B6ED5ACE1}" sibTransId="{3994D60E-A868-4CA4-88CC-BAB1A1C557C0}"/>
    <dgm:cxn modelId="{385360D8-2815-42EA-9BE4-10A51B4302BC}" type="presOf" srcId="{35A74E62-9D53-479F-B364-3EB4471AD17C}" destId="{18BCBE33-E972-411A-9D60-EC5AFCD535D0}" srcOrd="0" destOrd="0" presId="urn:microsoft.com/office/officeart/2005/8/layout/hierarchy6"/>
    <dgm:cxn modelId="{920F68D6-74D4-4CF8-A99B-B0BF3CABCD07}" type="presParOf" srcId="{74755B6E-2D46-4776-AA66-51FE821035CB}" destId="{E107B72A-2C1F-4D1A-8852-F1C3FF7AA5FA}" srcOrd="0" destOrd="0" presId="urn:microsoft.com/office/officeart/2005/8/layout/hierarchy6"/>
    <dgm:cxn modelId="{E213DC2B-103B-47B2-AA54-B0254A86BF70}" type="presParOf" srcId="{E107B72A-2C1F-4D1A-8852-F1C3FF7AA5FA}" destId="{170BBC72-0A40-407C-BD9F-7DF8EEA420F0}" srcOrd="0" destOrd="0" presId="urn:microsoft.com/office/officeart/2005/8/layout/hierarchy6"/>
    <dgm:cxn modelId="{8E5244B0-B081-4173-8D9D-2A21486C2BBC}" type="presParOf" srcId="{170BBC72-0A40-407C-BD9F-7DF8EEA420F0}" destId="{4819DC9A-A6B6-48FF-8B7E-B2FA50367FE3}" srcOrd="0" destOrd="0" presId="urn:microsoft.com/office/officeart/2005/8/layout/hierarchy6"/>
    <dgm:cxn modelId="{6F663A59-619A-4F64-AE0F-93089292E755}" type="presParOf" srcId="{4819DC9A-A6B6-48FF-8B7E-B2FA50367FE3}" destId="{2241B7BC-BBBC-46EB-881F-5229F8F06EDF}" srcOrd="0" destOrd="0" presId="urn:microsoft.com/office/officeart/2005/8/layout/hierarchy6"/>
    <dgm:cxn modelId="{F3BD4D42-F279-495F-9697-4C4188ABC07F}" type="presParOf" srcId="{4819DC9A-A6B6-48FF-8B7E-B2FA50367FE3}" destId="{D94EF09B-85E0-4A5C-BC84-06E21AD74947}" srcOrd="1" destOrd="0" presId="urn:microsoft.com/office/officeart/2005/8/layout/hierarchy6"/>
    <dgm:cxn modelId="{8DE87EF9-1D1F-4BFD-B14C-6470B1F7245A}" type="presParOf" srcId="{D94EF09B-85E0-4A5C-BC84-06E21AD74947}" destId="{18BCBE33-E972-411A-9D60-EC5AFCD535D0}" srcOrd="0" destOrd="0" presId="urn:microsoft.com/office/officeart/2005/8/layout/hierarchy6"/>
    <dgm:cxn modelId="{C9C568F1-42DA-406A-9834-0AEAFAA3D41E}" type="presParOf" srcId="{D94EF09B-85E0-4A5C-BC84-06E21AD74947}" destId="{B55171AA-2372-4301-BEA5-3B0D09663819}" srcOrd="1" destOrd="0" presId="urn:microsoft.com/office/officeart/2005/8/layout/hierarchy6"/>
    <dgm:cxn modelId="{0AA57AB2-D7E3-435D-8F7B-F116095A78ED}" type="presParOf" srcId="{B55171AA-2372-4301-BEA5-3B0D09663819}" destId="{45B22BF0-BED4-412C-B25D-1732BE013044}" srcOrd="0" destOrd="0" presId="urn:microsoft.com/office/officeart/2005/8/layout/hierarchy6"/>
    <dgm:cxn modelId="{3A92CE69-192E-4AD4-81DE-C3AF95508A96}" type="presParOf" srcId="{B55171AA-2372-4301-BEA5-3B0D09663819}" destId="{33BCDF01-1400-4C1B-ACB3-C2A000385FCD}" srcOrd="1" destOrd="0" presId="urn:microsoft.com/office/officeart/2005/8/layout/hierarchy6"/>
    <dgm:cxn modelId="{F768BDE0-77E1-40D2-BA24-E0702F00F1EA}" type="presParOf" srcId="{D94EF09B-85E0-4A5C-BC84-06E21AD74947}" destId="{52DD2AF9-B18E-45FE-B113-195E04D99C7B}" srcOrd="2" destOrd="0" presId="urn:microsoft.com/office/officeart/2005/8/layout/hierarchy6"/>
    <dgm:cxn modelId="{DD701ECA-8FDA-4908-8C95-A2A348F48BF7}" type="presParOf" srcId="{D94EF09B-85E0-4A5C-BC84-06E21AD74947}" destId="{3FCB109B-2F98-48FF-8E9B-3D231F6EE68E}" srcOrd="3" destOrd="0" presId="urn:microsoft.com/office/officeart/2005/8/layout/hierarchy6"/>
    <dgm:cxn modelId="{CC41D5D2-A66F-4AD8-B02E-D5698A9EF07C}" type="presParOf" srcId="{3FCB109B-2F98-48FF-8E9B-3D231F6EE68E}" destId="{461A568C-1B67-480F-A6A4-49B717809AA1}" srcOrd="0" destOrd="0" presId="urn:microsoft.com/office/officeart/2005/8/layout/hierarchy6"/>
    <dgm:cxn modelId="{2E8C8ECF-5A78-4DED-859E-A148BD64B569}" type="presParOf" srcId="{3FCB109B-2F98-48FF-8E9B-3D231F6EE68E}" destId="{2D7181E3-0148-40CA-AE3F-ADE19E067F46}" srcOrd="1" destOrd="0" presId="urn:microsoft.com/office/officeart/2005/8/layout/hierarchy6"/>
    <dgm:cxn modelId="{CDCCB48D-080C-4D4E-BB5B-4DF93A17CF1E}" type="presParOf" srcId="{D94EF09B-85E0-4A5C-BC84-06E21AD74947}" destId="{92E165EF-6687-4448-B73C-24CEBC0B857F}" srcOrd="4" destOrd="0" presId="urn:microsoft.com/office/officeart/2005/8/layout/hierarchy6"/>
    <dgm:cxn modelId="{BE6CC45F-442B-4B66-BD08-01CBD692A5C8}" type="presParOf" srcId="{D94EF09B-85E0-4A5C-BC84-06E21AD74947}" destId="{8544ECB9-CB3A-42A6-91EF-F674C8FBDFB1}" srcOrd="5" destOrd="0" presId="urn:microsoft.com/office/officeart/2005/8/layout/hierarchy6"/>
    <dgm:cxn modelId="{901CD8BD-C1E9-4D3F-BBAB-3AF6DB9A55CF}" type="presParOf" srcId="{8544ECB9-CB3A-42A6-91EF-F674C8FBDFB1}" destId="{B1761400-83B7-4711-BCFB-D0D3FE6B85C4}" srcOrd="0" destOrd="0" presId="urn:microsoft.com/office/officeart/2005/8/layout/hierarchy6"/>
    <dgm:cxn modelId="{C401B099-6EEC-4379-AE4F-51FF409E6669}" type="presParOf" srcId="{8544ECB9-CB3A-42A6-91EF-F674C8FBDFB1}" destId="{3134DD06-A861-4E20-B895-7FEE41597255}" srcOrd="1" destOrd="0" presId="urn:microsoft.com/office/officeart/2005/8/layout/hierarchy6"/>
    <dgm:cxn modelId="{E19274A4-26D9-4173-9CCE-DD43460AAFD9}" type="presParOf" srcId="{74755B6E-2D46-4776-AA66-51FE821035CB}" destId="{FD2BEEDA-FC77-47A9-A569-CDAD9AB720CE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2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5BEB23B0-AC0A-47C4-9167-BD060DB5E500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A64426C-9E1C-47EE-99DF-798F394EFFAB}">
      <dgm:prSet phldrT="[文本]"/>
      <dgm:spPr/>
      <dgm:t>
        <a:bodyPr/>
        <a:lstStyle/>
        <a:p>
          <a:r>
            <a:rPr lang="zh-CN" altLang="en-US"/>
            <a:t>会员模块</a:t>
          </a:r>
        </a:p>
      </dgm:t>
    </dgm:pt>
    <dgm:pt modelId="{4C555914-C201-4280-B242-7B66DAFA7060}" type="parTrans" cxnId="{0D0B9B6B-46B5-4224-8C3A-43A67E7D5ECA}">
      <dgm:prSet/>
      <dgm:spPr/>
      <dgm:t>
        <a:bodyPr/>
        <a:lstStyle/>
        <a:p>
          <a:endParaRPr lang="zh-CN" altLang="en-US"/>
        </a:p>
      </dgm:t>
    </dgm:pt>
    <dgm:pt modelId="{6F8BFAE6-732F-4B23-A7DE-7FD01CB9D7C9}" type="sibTrans" cxnId="{0D0B9B6B-46B5-4224-8C3A-43A67E7D5ECA}">
      <dgm:prSet/>
      <dgm:spPr/>
      <dgm:t>
        <a:bodyPr/>
        <a:lstStyle/>
        <a:p>
          <a:endParaRPr lang="zh-CN" altLang="en-US"/>
        </a:p>
      </dgm:t>
    </dgm:pt>
    <dgm:pt modelId="{78AAF474-1001-4055-AC07-1D9CBC175FCA}">
      <dgm:prSet phldrT="[文本]"/>
      <dgm:spPr/>
      <dgm:t>
        <a:bodyPr/>
        <a:lstStyle/>
        <a:p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安全退出</a:t>
          </a:r>
        </a:p>
      </dgm:t>
    </dgm:pt>
    <dgm:pt modelId="{C7BEF639-BA78-4B7B-8C50-AD43D7AAFF2A}" type="parTrans" cxnId="{3A91D6C8-8B0B-4A4C-945E-92EBCCAA77F7}">
      <dgm:prSet/>
      <dgm:spPr/>
      <dgm:t>
        <a:bodyPr/>
        <a:lstStyle/>
        <a:p>
          <a:endParaRPr lang="zh-CN" altLang="en-US"/>
        </a:p>
      </dgm:t>
    </dgm:pt>
    <dgm:pt modelId="{3CB79EFD-6166-4D79-B41B-6769AB51980E}" type="sibTrans" cxnId="{3A91D6C8-8B0B-4A4C-945E-92EBCCAA77F7}">
      <dgm:prSet/>
      <dgm:spPr/>
      <dgm:t>
        <a:bodyPr/>
        <a:lstStyle/>
        <a:p>
          <a:endParaRPr lang="zh-CN" altLang="en-US"/>
        </a:p>
      </dgm:t>
    </dgm:pt>
    <dgm:pt modelId="{9224C226-42E1-44A5-A91B-A39A106ED5E7}">
      <dgm:prSet phldrT="[文本]"/>
      <dgm:spPr/>
      <dgm:t>
        <a:bodyPr/>
        <a:lstStyle/>
        <a:p>
          <a:r>
            <a:rPr lang="zh-CN" altLang="en-US"/>
            <a:t>新会员注册</a:t>
          </a:r>
        </a:p>
      </dgm:t>
    </dgm:pt>
    <dgm:pt modelId="{841DC275-BE8D-42AF-A29C-80DA2A4C493B}" type="parTrans" cxnId="{97031333-5686-486C-8034-B1BCF208404B}">
      <dgm:prSet/>
      <dgm:spPr/>
      <dgm:t>
        <a:bodyPr/>
        <a:lstStyle/>
        <a:p>
          <a:endParaRPr lang="zh-CN" altLang="en-US"/>
        </a:p>
      </dgm:t>
    </dgm:pt>
    <dgm:pt modelId="{64F82435-308D-4FE8-B3B5-2327F6B0BB00}" type="sibTrans" cxnId="{97031333-5686-486C-8034-B1BCF208404B}">
      <dgm:prSet/>
      <dgm:spPr/>
      <dgm:t>
        <a:bodyPr/>
        <a:lstStyle/>
        <a:p>
          <a:endParaRPr lang="zh-CN" altLang="en-US"/>
        </a:p>
      </dgm:t>
    </dgm:pt>
    <dgm:pt modelId="{03735582-6963-4C2B-9D95-EEBB4642A0C0}">
      <dgm:prSet/>
      <dgm:spPr/>
      <dgm:t>
        <a:bodyPr/>
        <a:lstStyle/>
        <a:p>
          <a:r>
            <a:rPr lang="zh-CN" altLang="en-US"/>
            <a:t>图书搜索</a:t>
          </a:r>
        </a:p>
      </dgm:t>
    </dgm:pt>
    <dgm:pt modelId="{FA56D722-A7E3-4E78-903A-A82AA89CB987}" type="parTrans" cxnId="{894F821F-D762-401A-9582-B603C5CB2779}">
      <dgm:prSet/>
      <dgm:spPr/>
      <dgm:t>
        <a:bodyPr/>
        <a:lstStyle/>
        <a:p>
          <a:endParaRPr lang="zh-CN" altLang="en-US"/>
        </a:p>
      </dgm:t>
    </dgm:pt>
    <dgm:pt modelId="{E1B36870-F886-4165-8469-42C45CDBDFCE}" type="sibTrans" cxnId="{894F821F-D762-401A-9582-B603C5CB2779}">
      <dgm:prSet/>
      <dgm:spPr/>
      <dgm:t>
        <a:bodyPr/>
        <a:lstStyle/>
        <a:p>
          <a:endParaRPr lang="zh-CN" altLang="en-US"/>
        </a:p>
      </dgm:t>
    </dgm:pt>
    <dgm:pt modelId="{52C7785B-E9A4-4170-8DFA-CA8F8898DE28}">
      <dgm:prSet/>
      <dgm:spPr/>
      <dgm:t>
        <a:bodyPr/>
        <a:lstStyle/>
        <a:p>
          <a:r>
            <a:rPr lang="en-US" altLang="zh-CN"/>
            <a:t> </a:t>
          </a:r>
          <a:r>
            <a:rPr lang="zh-CN" altLang="en-US"/>
            <a:t>个人中心</a:t>
          </a:r>
        </a:p>
      </dgm:t>
    </dgm:pt>
    <dgm:pt modelId="{4A644B64-B3CE-4E1F-B2DC-FD8F22DE3369}" type="parTrans" cxnId="{B7D86D01-6BC3-4235-A662-CE867B0755F8}">
      <dgm:prSet/>
      <dgm:spPr/>
      <dgm:t>
        <a:bodyPr/>
        <a:lstStyle/>
        <a:p>
          <a:endParaRPr lang="zh-CN" altLang="en-US"/>
        </a:p>
      </dgm:t>
    </dgm:pt>
    <dgm:pt modelId="{BBD1A3FB-7BC4-4DE8-9746-80B29CA6CA8B}" type="sibTrans" cxnId="{B7D86D01-6BC3-4235-A662-CE867B0755F8}">
      <dgm:prSet/>
      <dgm:spPr/>
      <dgm:t>
        <a:bodyPr/>
        <a:lstStyle/>
        <a:p>
          <a:endParaRPr lang="zh-CN" altLang="en-US"/>
        </a:p>
      </dgm:t>
    </dgm:pt>
    <dgm:pt modelId="{DD436F75-14ED-4C50-9850-EB7B1AFE666B}">
      <dgm:prSet/>
      <dgm:spPr/>
      <dgm:t>
        <a:bodyPr/>
        <a:lstStyle/>
        <a:p>
          <a:r>
            <a:rPr lang="zh-CN" altLang="en-US"/>
            <a:t>我的订单</a:t>
          </a:r>
        </a:p>
      </dgm:t>
    </dgm:pt>
    <dgm:pt modelId="{01335EB3-20B5-4D56-AB75-82F80B940737}" type="parTrans" cxnId="{49C91EE9-82D2-4FF6-AABA-C774D18C63FE}">
      <dgm:prSet/>
      <dgm:spPr/>
      <dgm:t>
        <a:bodyPr/>
        <a:lstStyle/>
        <a:p>
          <a:endParaRPr lang="zh-CN" altLang="en-US"/>
        </a:p>
      </dgm:t>
    </dgm:pt>
    <dgm:pt modelId="{BFA39F5A-EAF1-4059-888B-578206F02791}" type="sibTrans" cxnId="{49C91EE9-82D2-4FF6-AABA-C774D18C63FE}">
      <dgm:prSet/>
      <dgm:spPr/>
      <dgm:t>
        <a:bodyPr/>
        <a:lstStyle/>
        <a:p>
          <a:endParaRPr lang="zh-CN" altLang="en-US"/>
        </a:p>
      </dgm:t>
    </dgm:pt>
    <dgm:pt modelId="{FDF2CF48-3BE6-4C95-A62D-A8E451BC10C4}">
      <dgm:prSet/>
      <dgm:spPr/>
      <dgm:t>
        <a:bodyPr/>
        <a:lstStyle/>
        <a:p>
          <a:r>
            <a:rPr lang="zh-CN" altLang="en-US"/>
            <a:t>我的收藏</a:t>
          </a:r>
        </a:p>
      </dgm:t>
    </dgm:pt>
    <dgm:pt modelId="{75DD035C-3FE4-4BD9-B022-22B27E2029E7}" type="parTrans" cxnId="{5EB1D907-F367-4816-8AA7-029DEA9C0811}">
      <dgm:prSet/>
      <dgm:spPr/>
      <dgm:t>
        <a:bodyPr/>
        <a:lstStyle/>
        <a:p>
          <a:endParaRPr lang="zh-CN" altLang="en-US"/>
        </a:p>
      </dgm:t>
    </dgm:pt>
    <dgm:pt modelId="{7B658220-4E43-4D41-BD5F-A6549AD6A6F0}" type="sibTrans" cxnId="{5EB1D907-F367-4816-8AA7-029DEA9C0811}">
      <dgm:prSet/>
      <dgm:spPr/>
      <dgm:t>
        <a:bodyPr/>
        <a:lstStyle/>
        <a:p>
          <a:endParaRPr lang="zh-CN" altLang="en-US"/>
        </a:p>
      </dgm:t>
    </dgm:pt>
    <dgm:pt modelId="{E618ADCA-5F9D-40A9-9040-5331358E6F05}">
      <dgm:prSet/>
      <dgm:spPr/>
      <dgm:t>
        <a:bodyPr/>
        <a:lstStyle/>
        <a:p>
          <a:r>
            <a:rPr lang="zh-CN" altLang="en-US"/>
            <a:t>购物车管理</a:t>
          </a:r>
        </a:p>
      </dgm:t>
    </dgm:pt>
    <dgm:pt modelId="{BD234875-D1DF-4697-8AF6-FCE761F8AF0F}" type="parTrans" cxnId="{BD757D95-68FC-4587-B6B8-52A18DF762A9}">
      <dgm:prSet/>
      <dgm:spPr/>
      <dgm:t>
        <a:bodyPr/>
        <a:lstStyle/>
        <a:p>
          <a:endParaRPr lang="zh-CN" altLang="en-US"/>
        </a:p>
      </dgm:t>
    </dgm:pt>
    <dgm:pt modelId="{9709F905-2F2C-4DCB-B8CC-90206ECD04FC}" type="sibTrans" cxnId="{BD757D95-68FC-4587-B6B8-52A18DF762A9}">
      <dgm:prSet/>
      <dgm:spPr/>
      <dgm:t>
        <a:bodyPr/>
        <a:lstStyle/>
        <a:p>
          <a:endParaRPr lang="zh-CN" altLang="en-US"/>
        </a:p>
      </dgm:t>
    </dgm:pt>
    <dgm:pt modelId="{4BC0E521-2BEB-4914-AFAF-6717BEEA79D5}">
      <dgm:prSet/>
      <dgm:spPr/>
      <dgm:t>
        <a:bodyPr/>
        <a:lstStyle/>
        <a:p>
          <a:r>
            <a:rPr lang="zh-CN" altLang="en-US"/>
            <a:t>已购图书</a:t>
          </a:r>
        </a:p>
      </dgm:t>
    </dgm:pt>
    <dgm:pt modelId="{8BB21A83-7FA3-4D24-BAC9-5688C7D7CB69}" type="parTrans" cxnId="{9C6C6AC6-F667-4625-AD25-51C18ADDBA23}">
      <dgm:prSet/>
      <dgm:spPr/>
      <dgm:t>
        <a:bodyPr/>
        <a:lstStyle/>
        <a:p>
          <a:endParaRPr lang="zh-CN" altLang="en-US"/>
        </a:p>
      </dgm:t>
    </dgm:pt>
    <dgm:pt modelId="{1FE790E2-5197-41AC-A64A-FCFD886F3027}" type="sibTrans" cxnId="{9C6C6AC6-F667-4625-AD25-51C18ADDBA23}">
      <dgm:prSet/>
      <dgm:spPr/>
      <dgm:t>
        <a:bodyPr/>
        <a:lstStyle/>
        <a:p>
          <a:endParaRPr lang="zh-CN" altLang="en-US"/>
        </a:p>
      </dgm:t>
    </dgm:pt>
    <dgm:pt modelId="{1140CA4B-03D4-4A4B-A25C-7B6149BDC209}">
      <dgm:prSet/>
      <dgm:spPr/>
      <dgm:t>
        <a:bodyPr/>
        <a:lstStyle/>
        <a:p>
          <a:r>
            <a:rPr lang="zh-CN" altLang="en-US"/>
            <a:t>我的评论</a:t>
          </a:r>
        </a:p>
      </dgm:t>
    </dgm:pt>
    <dgm:pt modelId="{E7ED4DC5-1D5A-4FEA-AF7A-D36245AB0D90}" type="parTrans" cxnId="{7848C3ED-2C81-4288-A38B-0BC1B62329F1}">
      <dgm:prSet/>
      <dgm:spPr/>
      <dgm:t>
        <a:bodyPr/>
        <a:lstStyle/>
        <a:p>
          <a:endParaRPr lang="zh-CN" altLang="en-US"/>
        </a:p>
      </dgm:t>
    </dgm:pt>
    <dgm:pt modelId="{70B9FA0B-31E7-48FF-A8F5-0D02D3AE3276}" type="sibTrans" cxnId="{7848C3ED-2C81-4288-A38B-0BC1B62329F1}">
      <dgm:prSet/>
      <dgm:spPr/>
      <dgm:t>
        <a:bodyPr/>
        <a:lstStyle/>
        <a:p>
          <a:endParaRPr lang="zh-CN" altLang="en-US"/>
        </a:p>
      </dgm:t>
    </dgm:pt>
    <dgm:pt modelId="{95B5B351-DDB5-4C8B-B675-7B0515D95BC1}">
      <dgm:prSet/>
      <dgm:spPr/>
      <dgm:t>
        <a:bodyPr/>
        <a:lstStyle/>
        <a:p>
          <a:r>
            <a:rPr lang="zh-CN" altLang="en-US"/>
            <a:t>收货地址管理</a:t>
          </a:r>
        </a:p>
      </dgm:t>
    </dgm:pt>
    <dgm:pt modelId="{283E59C9-BE4D-440D-9817-0B3925A557A2}" type="parTrans" cxnId="{6745929F-F9E3-4138-9379-4BE7484B2E73}">
      <dgm:prSet/>
      <dgm:spPr/>
      <dgm:t>
        <a:bodyPr/>
        <a:lstStyle/>
        <a:p>
          <a:endParaRPr lang="zh-CN" altLang="en-US"/>
        </a:p>
      </dgm:t>
    </dgm:pt>
    <dgm:pt modelId="{B5E73258-1049-430B-AA2C-36021ACFB172}" type="sibTrans" cxnId="{6745929F-F9E3-4138-9379-4BE7484B2E73}">
      <dgm:prSet/>
      <dgm:spPr/>
      <dgm:t>
        <a:bodyPr/>
        <a:lstStyle/>
        <a:p>
          <a:endParaRPr lang="zh-CN" altLang="en-US"/>
        </a:p>
      </dgm:t>
    </dgm:pt>
    <dgm:pt modelId="{55353E37-F065-4EFF-AEB8-9C184C0F149F}">
      <dgm:prSet/>
      <dgm:spPr/>
      <dgm:t>
        <a:bodyPr/>
        <a:lstStyle/>
        <a:p>
          <a:r>
            <a:rPr lang="zh-CN" altLang="en-US"/>
            <a:t>个人信息管理</a:t>
          </a:r>
        </a:p>
      </dgm:t>
    </dgm:pt>
    <dgm:pt modelId="{77091350-5409-4656-828E-D6710D9445F0}" type="parTrans" cxnId="{BBCC2387-3E4B-4D6F-ADFA-9B95AC653F07}">
      <dgm:prSet/>
      <dgm:spPr/>
      <dgm:t>
        <a:bodyPr/>
        <a:lstStyle/>
        <a:p>
          <a:endParaRPr lang="zh-CN" altLang="en-US"/>
        </a:p>
      </dgm:t>
    </dgm:pt>
    <dgm:pt modelId="{71B319F8-05EA-4B15-92EF-4CA31C044D26}" type="sibTrans" cxnId="{BBCC2387-3E4B-4D6F-ADFA-9B95AC653F07}">
      <dgm:prSet/>
      <dgm:spPr/>
      <dgm:t>
        <a:bodyPr/>
        <a:lstStyle/>
        <a:p>
          <a:endParaRPr lang="zh-CN" altLang="en-US"/>
        </a:p>
      </dgm:t>
    </dgm:pt>
    <dgm:pt modelId="{E61E26E1-0164-4282-90FD-1DE0DC982774}">
      <dgm:prSet/>
      <dgm:spPr/>
      <dgm:t>
        <a:bodyPr/>
        <a:lstStyle/>
        <a:p>
          <a:r>
            <a:rPr lang="zh-CN" altLang="en-US"/>
            <a:t>修改登录密码</a:t>
          </a:r>
        </a:p>
      </dgm:t>
    </dgm:pt>
    <dgm:pt modelId="{16525F98-F0C0-4763-AD77-A222069F4CF0}" type="parTrans" cxnId="{1B0600E7-B17A-4078-938D-034E4DB7787C}">
      <dgm:prSet/>
      <dgm:spPr/>
      <dgm:t>
        <a:bodyPr/>
        <a:lstStyle/>
        <a:p>
          <a:endParaRPr lang="zh-CN" altLang="en-US"/>
        </a:p>
      </dgm:t>
    </dgm:pt>
    <dgm:pt modelId="{F1B3DEB8-CC23-476B-9E95-50BBD55936A1}" type="sibTrans" cxnId="{1B0600E7-B17A-4078-938D-034E4DB7787C}">
      <dgm:prSet/>
      <dgm:spPr/>
      <dgm:t>
        <a:bodyPr/>
        <a:lstStyle/>
        <a:p>
          <a:endParaRPr lang="zh-CN" altLang="en-US"/>
        </a:p>
      </dgm:t>
    </dgm:pt>
    <dgm:pt modelId="{F83579C9-589C-45F5-BBAB-B8ABDD181357}">
      <dgm:prSet/>
      <dgm:spPr/>
      <dgm:t>
        <a:bodyPr/>
        <a:lstStyle/>
        <a:p>
          <a:r>
            <a:rPr lang="zh-CN" altLang="en-US"/>
            <a:t>退货申请</a:t>
          </a:r>
        </a:p>
      </dgm:t>
    </dgm:pt>
    <dgm:pt modelId="{8FA261B5-3FCC-481B-BDCF-A37635DFAF84}" type="parTrans" cxnId="{A224D396-650A-4FD7-86CC-ECBEB50A9A43}">
      <dgm:prSet/>
      <dgm:spPr/>
      <dgm:t>
        <a:bodyPr/>
        <a:lstStyle/>
        <a:p>
          <a:endParaRPr lang="zh-CN" altLang="en-US"/>
        </a:p>
      </dgm:t>
    </dgm:pt>
    <dgm:pt modelId="{0A1E7E7B-8DB1-4FB9-BD80-0BBC0B16305D}" type="sibTrans" cxnId="{A224D396-650A-4FD7-86CC-ECBEB50A9A43}">
      <dgm:prSet/>
      <dgm:spPr/>
      <dgm:t>
        <a:bodyPr/>
        <a:lstStyle/>
        <a:p>
          <a:endParaRPr lang="zh-CN" altLang="en-US"/>
        </a:p>
      </dgm:t>
    </dgm:pt>
    <dgm:pt modelId="{BD5C2F6D-CA4F-4A8D-A046-0B8AEE11F818}" type="pres">
      <dgm:prSet presAssocID="{5BEB23B0-AC0A-47C4-9167-BD060DB5E500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010AB1E-2A81-43B4-B34C-159A2BDEF40F}" type="pres">
      <dgm:prSet presAssocID="{5BEB23B0-AC0A-47C4-9167-BD060DB5E500}" presName="hierFlow" presStyleCnt="0"/>
      <dgm:spPr/>
    </dgm:pt>
    <dgm:pt modelId="{1BC610A8-F2DD-4F5D-9A14-65F561F4030E}" type="pres">
      <dgm:prSet presAssocID="{5BEB23B0-AC0A-47C4-9167-BD060DB5E500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A13E5EB6-E7A2-4EDA-AB0F-5159F272E12E}" type="pres">
      <dgm:prSet presAssocID="{BA64426C-9E1C-47EE-99DF-798F394EFFAB}" presName="Name14" presStyleCnt="0"/>
      <dgm:spPr/>
    </dgm:pt>
    <dgm:pt modelId="{9C743E7A-E3F7-42AF-80E6-37EA4F706C0B}" type="pres">
      <dgm:prSet presAssocID="{BA64426C-9E1C-47EE-99DF-798F394EFFAB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790D42-F7A9-495A-BE12-1A51CE882CFC}" type="pres">
      <dgm:prSet presAssocID="{BA64426C-9E1C-47EE-99DF-798F394EFFAB}" presName="hierChild2" presStyleCnt="0"/>
      <dgm:spPr/>
    </dgm:pt>
    <dgm:pt modelId="{0440E315-3FA3-4D68-A000-475017D434C3}" type="pres">
      <dgm:prSet presAssocID="{C7BEF639-BA78-4B7B-8C50-AD43D7AAFF2A}" presName="Name19" presStyleLbl="parChTrans1D2" presStyleIdx="0" presStyleCnt="5"/>
      <dgm:spPr/>
      <dgm:t>
        <a:bodyPr/>
        <a:lstStyle/>
        <a:p>
          <a:endParaRPr lang="zh-CN" altLang="en-US"/>
        </a:p>
      </dgm:t>
    </dgm:pt>
    <dgm:pt modelId="{708867AF-81FB-46EC-AA64-964599795FA5}" type="pres">
      <dgm:prSet presAssocID="{78AAF474-1001-4055-AC07-1D9CBC175FCA}" presName="Name21" presStyleCnt="0"/>
      <dgm:spPr/>
    </dgm:pt>
    <dgm:pt modelId="{21260643-C08F-43F4-8C3B-69CB01E08537}" type="pres">
      <dgm:prSet presAssocID="{78AAF474-1001-4055-AC07-1D9CBC175FCA}" presName="level2Shape" presStyleLbl="node2" presStyleIdx="0" presStyleCnt="5"/>
      <dgm:spPr/>
      <dgm:t>
        <a:bodyPr/>
        <a:lstStyle/>
        <a:p>
          <a:endParaRPr lang="zh-CN" altLang="en-US"/>
        </a:p>
      </dgm:t>
    </dgm:pt>
    <dgm:pt modelId="{0C7F4BF8-0912-44D3-8930-3D21F42491E8}" type="pres">
      <dgm:prSet presAssocID="{78AAF474-1001-4055-AC07-1D9CBC175FCA}" presName="hierChild3" presStyleCnt="0"/>
      <dgm:spPr/>
    </dgm:pt>
    <dgm:pt modelId="{DDD1813B-AB50-4E6D-B42C-906997EFB847}" type="pres">
      <dgm:prSet presAssocID="{841DC275-BE8D-42AF-A29C-80DA2A4C493B}" presName="Name19" presStyleLbl="parChTrans1D2" presStyleIdx="1" presStyleCnt="5"/>
      <dgm:spPr/>
      <dgm:t>
        <a:bodyPr/>
        <a:lstStyle/>
        <a:p>
          <a:endParaRPr lang="zh-CN" altLang="en-US"/>
        </a:p>
      </dgm:t>
    </dgm:pt>
    <dgm:pt modelId="{9FA6EC84-BA26-4C1F-8309-568712CDC9DF}" type="pres">
      <dgm:prSet presAssocID="{9224C226-42E1-44A5-A91B-A39A106ED5E7}" presName="Name21" presStyleCnt="0"/>
      <dgm:spPr/>
    </dgm:pt>
    <dgm:pt modelId="{2C4916A7-9454-4EE6-853F-301304C51161}" type="pres">
      <dgm:prSet presAssocID="{9224C226-42E1-44A5-A91B-A39A106ED5E7}" presName="level2Shape" presStyleLbl="node2" presStyleIdx="1" presStyleCnt="5"/>
      <dgm:spPr/>
      <dgm:t>
        <a:bodyPr/>
        <a:lstStyle/>
        <a:p>
          <a:endParaRPr lang="zh-CN" altLang="en-US"/>
        </a:p>
      </dgm:t>
    </dgm:pt>
    <dgm:pt modelId="{BCA51CB4-C2D6-443A-AEE5-C214B9E97B29}" type="pres">
      <dgm:prSet presAssocID="{9224C226-42E1-44A5-A91B-A39A106ED5E7}" presName="hierChild3" presStyleCnt="0"/>
      <dgm:spPr/>
    </dgm:pt>
    <dgm:pt modelId="{AC9E1DBC-5242-4A41-94AA-4967AC244ACE}" type="pres">
      <dgm:prSet presAssocID="{FA56D722-A7E3-4E78-903A-A82AA89CB987}" presName="Name19" presStyleLbl="parChTrans1D2" presStyleIdx="2" presStyleCnt="5"/>
      <dgm:spPr/>
      <dgm:t>
        <a:bodyPr/>
        <a:lstStyle/>
        <a:p>
          <a:endParaRPr lang="zh-CN" altLang="en-US"/>
        </a:p>
      </dgm:t>
    </dgm:pt>
    <dgm:pt modelId="{423A87E7-89E2-4250-BA32-FC0474E7E8FA}" type="pres">
      <dgm:prSet presAssocID="{03735582-6963-4C2B-9D95-EEBB4642A0C0}" presName="Name21" presStyleCnt="0"/>
      <dgm:spPr/>
    </dgm:pt>
    <dgm:pt modelId="{0156AB0F-206B-4052-923F-2B0D5154A267}" type="pres">
      <dgm:prSet presAssocID="{03735582-6963-4C2B-9D95-EEBB4642A0C0}" presName="level2Shape" presStyleLbl="node2" presStyleIdx="2" presStyleCnt="5"/>
      <dgm:spPr/>
      <dgm:t>
        <a:bodyPr/>
        <a:lstStyle/>
        <a:p>
          <a:endParaRPr lang="zh-CN" altLang="en-US"/>
        </a:p>
      </dgm:t>
    </dgm:pt>
    <dgm:pt modelId="{DF7777C8-C3FA-4C28-A84E-363D6B5C6158}" type="pres">
      <dgm:prSet presAssocID="{03735582-6963-4C2B-9D95-EEBB4642A0C0}" presName="hierChild3" presStyleCnt="0"/>
      <dgm:spPr/>
    </dgm:pt>
    <dgm:pt modelId="{4A4F4AEA-5CE7-487A-887F-EEE58DED40E2}" type="pres">
      <dgm:prSet presAssocID="{4A644B64-B3CE-4E1F-B2DC-FD8F22DE3369}" presName="Name19" presStyleLbl="parChTrans1D2" presStyleIdx="3" presStyleCnt="5"/>
      <dgm:spPr/>
      <dgm:t>
        <a:bodyPr/>
        <a:lstStyle/>
        <a:p>
          <a:endParaRPr lang="zh-CN" altLang="en-US"/>
        </a:p>
      </dgm:t>
    </dgm:pt>
    <dgm:pt modelId="{6F717FA1-F9AA-459A-9C06-533DE20B94AF}" type="pres">
      <dgm:prSet presAssocID="{52C7785B-E9A4-4170-8DFA-CA8F8898DE28}" presName="Name21" presStyleCnt="0"/>
      <dgm:spPr/>
    </dgm:pt>
    <dgm:pt modelId="{1C682793-2831-40A1-A6B4-40F01DF9B9C2}" type="pres">
      <dgm:prSet presAssocID="{52C7785B-E9A4-4170-8DFA-CA8F8898DE28}" presName="level2Shape" presStyleLbl="node2" presStyleIdx="3" presStyleCnt="5"/>
      <dgm:spPr/>
      <dgm:t>
        <a:bodyPr/>
        <a:lstStyle/>
        <a:p>
          <a:endParaRPr lang="zh-CN" altLang="en-US"/>
        </a:p>
      </dgm:t>
    </dgm:pt>
    <dgm:pt modelId="{000E36AD-FF0C-4C45-BFC3-52F953E3A4F0}" type="pres">
      <dgm:prSet presAssocID="{52C7785B-E9A4-4170-8DFA-CA8F8898DE28}" presName="hierChild3" presStyleCnt="0"/>
      <dgm:spPr/>
    </dgm:pt>
    <dgm:pt modelId="{A1A8DFF3-DE44-4D86-B304-14348C309EB9}" type="pres">
      <dgm:prSet presAssocID="{01335EB3-20B5-4D56-AB75-82F80B940737}" presName="Name19" presStyleLbl="parChTrans1D3" presStyleIdx="0" presStyleCnt="8"/>
      <dgm:spPr/>
      <dgm:t>
        <a:bodyPr/>
        <a:lstStyle/>
        <a:p>
          <a:endParaRPr lang="zh-CN" altLang="en-US"/>
        </a:p>
      </dgm:t>
    </dgm:pt>
    <dgm:pt modelId="{B9EC4B41-ABC8-4BE9-A7BB-809839A7374B}" type="pres">
      <dgm:prSet presAssocID="{DD436F75-14ED-4C50-9850-EB7B1AFE666B}" presName="Name21" presStyleCnt="0"/>
      <dgm:spPr/>
    </dgm:pt>
    <dgm:pt modelId="{62CAF8F7-5683-4AFA-9B5D-99879076BD2A}" type="pres">
      <dgm:prSet presAssocID="{DD436F75-14ED-4C50-9850-EB7B1AFE666B}" presName="level2Shape" presStyleLbl="node3" presStyleIdx="0" presStyleCnt="8"/>
      <dgm:spPr/>
      <dgm:t>
        <a:bodyPr/>
        <a:lstStyle/>
        <a:p>
          <a:endParaRPr lang="zh-CN" altLang="en-US"/>
        </a:p>
      </dgm:t>
    </dgm:pt>
    <dgm:pt modelId="{721C93E2-1E10-4230-B0AD-19B3C2C8512D}" type="pres">
      <dgm:prSet presAssocID="{DD436F75-14ED-4C50-9850-EB7B1AFE666B}" presName="hierChild3" presStyleCnt="0"/>
      <dgm:spPr/>
    </dgm:pt>
    <dgm:pt modelId="{36B46610-E323-44CE-8871-34789EE33E5B}" type="pres">
      <dgm:prSet presAssocID="{75DD035C-3FE4-4BD9-B022-22B27E2029E7}" presName="Name19" presStyleLbl="parChTrans1D3" presStyleIdx="1" presStyleCnt="8"/>
      <dgm:spPr/>
      <dgm:t>
        <a:bodyPr/>
        <a:lstStyle/>
        <a:p>
          <a:endParaRPr lang="zh-CN" altLang="en-US"/>
        </a:p>
      </dgm:t>
    </dgm:pt>
    <dgm:pt modelId="{976EDC4F-AFD6-48A6-93C2-2B7B0F495D4F}" type="pres">
      <dgm:prSet presAssocID="{FDF2CF48-3BE6-4C95-A62D-A8E451BC10C4}" presName="Name21" presStyleCnt="0"/>
      <dgm:spPr/>
    </dgm:pt>
    <dgm:pt modelId="{CF993F64-F091-4C01-8BA0-656AED954D10}" type="pres">
      <dgm:prSet presAssocID="{FDF2CF48-3BE6-4C95-A62D-A8E451BC10C4}" presName="level2Shape" presStyleLbl="node3" presStyleIdx="1" presStyleCnt="8"/>
      <dgm:spPr/>
      <dgm:t>
        <a:bodyPr/>
        <a:lstStyle/>
        <a:p>
          <a:endParaRPr lang="zh-CN" altLang="en-US"/>
        </a:p>
      </dgm:t>
    </dgm:pt>
    <dgm:pt modelId="{F59948E8-D6C4-4814-B5CD-B075CFCE37B5}" type="pres">
      <dgm:prSet presAssocID="{FDF2CF48-3BE6-4C95-A62D-A8E451BC10C4}" presName="hierChild3" presStyleCnt="0"/>
      <dgm:spPr/>
    </dgm:pt>
    <dgm:pt modelId="{78C98A8B-4455-4D75-87FD-92C1DEFE48E8}" type="pres">
      <dgm:prSet presAssocID="{8BB21A83-7FA3-4D24-BAC9-5688C7D7CB69}" presName="Name19" presStyleLbl="parChTrans1D3" presStyleIdx="2" presStyleCnt="8"/>
      <dgm:spPr/>
      <dgm:t>
        <a:bodyPr/>
        <a:lstStyle/>
        <a:p>
          <a:endParaRPr lang="zh-CN" altLang="en-US"/>
        </a:p>
      </dgm:t>
    </dgm:pt>
    <dgm:pt modelId="{5E44372C-CF78-4FC4-8887-F1981D501FE6}" type="pres">
      <dgm:prSet presAssocID="{4BC0E521-2BEB-4914-AFAF-6717BEEA79D5}" presName="Name21" presStyleCnt="0"/>
      <dgm:spPr/>
    </dgm:pt>
    <dgm:pt modelId="{64A8053B-5B17-48AD-AF81-A0DCB0281B3A}" type="pres">
      <dgm:prSet presAssocID="{4BC0E521-2BEB-4914-AFAF-6717BEEA79D5}" presName="level2Shape" presStyleLbl="node3" presStyleIdx="2" presStyleCnt="8"/>
      <dgm:spPr/>
      <dgm:t>
        <a:bodyPr/>
        <a:lstStyle/>
        <a:p>
          <a:endParaRPr lang="zh-CN" altLang="en-US"/>
        </a:p>
      </dgm:t>
    </dgm:pt>
    <dgm:pt modelId="{45123E35-2A1B-4456-A531-25348D039C01}" type="pres">
      <dgm:prSet presAssocID="{4BC0E521-2BEB-4914-AFAF-6717BEEA79D5}" presName="hierChild3" presStyleCnt="0"/>
      <dgm:spPr/>
    </dgm:pt>
    <dgm:pt modelId="{125E004A-256C-4953-95C9-E17EB101FAB4}" type="pres">
      <dgm:prSet presAssocID="{E7ED4DC5-1D5A-4FEA-AF7A-D36245AB0D90}" presName="Name19" presStyleLbl="parChTrans1D3" presStyleIdx="3" presStyleCnt="8"/>
      <dgm:spPr/>
      <dgm:t>
        <a:bodyPr/>
        <a:lstStyle/>
        <a:p>
          <a:endParaRPr lang="zh-CN" altLang="en-US"/>
        </a:p>
      </dgm:t>
    </dgm:pt>
    <dgm:pt modelId="{836AC72D-7AF0-4F80-ADBF-82A1FB0A4D44}" type="pres">
      <dgm:prSet presAssocID="{1140CA4B-03D4-4A4B-A25C-7B6149BDC209}" presName="Name21" presStyleCnt="0"/>
      <dgm:spPr/>
    </dgm:pt>
    <dgm:pt modelId="{F7FFC4A2-1FB3-45D8-AD67-A1DE6366B273}" type="pres">
      <dgm:prSet presAssocID="{1140CA4B-03D4-4A4B-A25C-7B6149BDC209}" presName="level2Shape" presStyleLbl="node3" presStyleIdx="3" presStyleCnt="8"/>
      <dgm:spPr/>
      <dgm:t>
        <a:bodyPr/>
        <a:lstStyle/>
        <a:p>
          <a:endParaRPr lang="zh-CN" altLang="en-US"/>
        </a:p>
      </dgm:t>
    </dgm:pt>
    <dgm:pt modelId="{9756044B-9CA0-49E0-941E-AB84EC65E951}" type="pres">
      <dgm:prSet presAssocID="{1140CA4B-03D4-4A4B-A25C-7B6149BDC209}" presName="hierChild3" presStyleCnt="0"/>
      <dgm:spPr/>
    </dgm:pt>
    <dgm:pt modelId="{90753B1C-A398-496A-B40B-504E8E017E61}" type="pres">
      <dgm:prSet presAssocID="{283E59C9-BE4D-440D-9817-0B3925A557A2}" presName="Name19" presStyleLbl="parChTrans1D3" presStyleIdx="4" presStyleCnt="8"/>
      <dgm:spPr/>
      <dgm:t>
        <a:bodyPr/>
        <a:lstStyle/>
        <a:p>
          <a:endParaRPr lang="zh-CN" altLang="en-US"/>
        </a:p>
      </dgm:t>
    </dgm:pt>
    <dgm:pt modelId="{37DF8BE2-EEB1-4900-8D19-840F4E1834B3}" type="pres">
      <dgm:prSet presAssocID="{95B5B351-DDB5-4C8B-B675-7B0515D95BC1}" presName="Name21" presStyleCnt="0"/>
      <dgm:spPr/>
    </dgm:pt>
    <dgm:pt modelId="{48CE8397-3200-441B-8CE9-DB644F8ED2E5}" type="pres">
      <dgm:prSet presAssocID="{95B5B351-DDB5-4C8B-B675-7B0515D95BC1}" presName="level2Shape" presStyleLbl="node3" presStyleIdx="4" presStyleCnt="8"/>
      <dgm:spPr/>
      <dgm:t>
        <a:bodyPr/>
        <a:lstStyle/>
        <a:p>
          <a:endParaRPr lang="zh-CN" altLang="en-US"/>
        </a:p>
      </dgm:t>
    </dgm:pt>
    <dgm:pt modelId="{D0813227-FF2B-4DB8-9E15-87E104B24515}" type="pres">
      <dgm:prSet presAssocID="{95B5B351-DDB5-4C8B-B675-7B0515D95BC1}" presName="hierChild3" presStyleCnt="0"/>
      <dgm:spPr/>
    </dgm:pt>
    <dgm:pt modelId="{5711B03D-CC6E-4468-B01B-DFD78B04CEA5}" type="pres">
      <dgm:prSet presAssocID="{77091350-5409-4656-828E-D6710D9445F0}" presName="Name19" presStyleLbl="parChTrans1D3" presStyleIdx="5" presStyleCnt="8"/>
      <dgm:spPr/>
      <dgm:t>
        <a:bodyPr/>
        <a:lstStyle/>
        <a:p>
          <a:endParaRPr lang="zh-CN" altLang="en-US"/>
        </a:p>
      </dgm:t>
    </dgm:pt>
    <dgm:pt modelId="{C1D65EF0-4CA0-46DB-BAB0-0BFDE8A2A804}" type="pres">
      <dgm:prSet presAssocID="{55353E37-F065-4EFF-AEB8-9C184C0F149F}" presName="Name21" presStyleCnt="0"/>
      <dgm:spPr/>
    </dgm:pt>
    <dgm:pt modelId="{915F805B-BFF1-44C1-880D-472C5DCDA8EE}" type="pres">
      <dgm:prSet presAssocID="{55353E37-F065-4EFF-AEB8-9C184C0F149F}" presName="level2Shape" presStyleLbl="node3" presStyleIdx="5" presStyleCnt="8" custLinFactNeighborX="98937" custLinFactNeighborY="-2394"/>
      <dgm:spPr/>
      <dgm:t>
        <a:bodyPr/>
        <a:lstStyle/>
        <a:p>
          <a:endParaRPr lang="zh-CN" altLang="en-US"/>
        </a:p>
      </dgm:t>
    </dgm:pt>
    <dgm:pt modelId="{D977152C-4571-4D9C-BC51-898CBADF6330}" type="pres">
      <dgm:prSet presAssocID="{55353E37-F065-4EFF-AEB8-9C184C0F149F}" presName="hierChild3" presStyleCnt="0"/>
      <dgm:spPr/>
    </dgm:pt>
    <dgm:pt modelId="{616644F8-448F-48A9-BF58-9B2FAB05AA0A}" type="pres">
      <dgm:prSet presAssocID="{16525F98-F0C0-4763-AD77-A222069F4CF0}" presName="Name19" presStyleLbl="parChTrans1D3" presStyleIdx="6" presStyleCnt="8"/>
      <dgm:spPr/>
      <dgm:t>
        <a:bodyPr/>
        <a:lstStyle/>
        <a:p>
          <a:endParaRPr lang="zh-CN" altLang="en-US"/>
        </a:p>
      </dgm:t>
    </dgm:pt>
    <dgm:pt modelId="{59135C3C-E490-441F-9702-84033083EAEA}" type="pres">
      <dgm:prSet presAssocID="{E61E26E1-0164-4282-90FD-1DE0DC982774}" presName="Name21" presStyleCnt="0"/>
      <dgm:spPr/>
    </dgm:pt>
    <dgm:pt modelId="{A199D14B-0496-4551-B4F9-392BB0C2590A}" type="pres">
      <dgm:prSet presAssocID="{E61E26E1-0164-4282-90FD-1DE0DC982774}" presName="level2Shape" presStyleLbl="node3" presStyleIdx="6" presStyleCnt="8" custLinFactNeighborX="82979" custLinFactNeighborY="-2394"/>
      <dgm:spPr/>
      <dgm:t>
        <a:bodyPr/>
        <a:lstStyle/>
        <a:p>
          <a:endParaRPr lang="zh-CN" altLang="en-US"/>
        </a:p>
      </dgm:t>
    </dgm:pt>
    <dgm:pt modelId="{17325DDE-9298-4931-A910-5A5F31F4DE1F}" type="pres">
      <dgm:prSet presAssocID="{E61E26E1-0164-4282-90FD-1DE0DC982774}" presName="hierChild3" presStyleCnt="0"/>
      <dgm:spPr/>
    </dgm:pt>
    <dgm:pt modelId="{A2818FED-5DC2-43DA-A104-5A2D0543D23E}" type="pres">
      <dgm:prSet presAssocID="{8FA261B5-3FCC-481B-BDCF-A37635DFAF84}" presName="Name19" presStyleLbl="parChTrans1D3" presStyleIdx="7" presStyleCnt="8"/>
      <dgm:spPr/>
      <dgm:t>
        <a:bodyPr/>
        <a:lstStyle/>
        <a:p>
          <a:endParaRPr lang="zh-CN" altLang="en-US"/>
        </a:p>
      </dgm:t>
    </dgm:pt>
    <dgm:pt modelId="{E24A4165-AE23-4209-96E7-6F8E0D609A47}" type="pres">
      <dgm:prSet presAssocID="{F83579C9-589C-45F5-BBAB-B8ABDD181357}" presName="Name21" presStyleCnt="0"/>
      <dgm:spPr/>
    </dgm:pt>
    <dgm:pt modelId="{113F4E22-9A50-4A46-B351-BF1CE720AF40}" type="pres">
      <dgm:prSet presAssocID="{F83579C9-589C-45F5-BBAB-B8ABDD181357}" presName="level2Shape" presStyleLbl="node3" presStyleIdx="7" presStyleCnt="8" custLinFactX="-100000" custLinFactNeighborX="-172874" custLinFactNeighborY="0"/>
      <dgm:spPr/>
      <dgm:t>
        <a:bodyPr/>
        <a:lstStyle/>
        <a:p>
          <a:endParaRPr lang="zh-CN" altLang="en-US"/>
        </a:p>
      </dgm:t>
    </dgm:pt>
    <dgm:pt modelId="{75A49D6A-7BB4-43FB-A6D3-E2239971E997}" type="pres">
      <dgm:prSet presAssocID="{F83579C9-589C-45F5-BBAB-B8ABDD181357}" presName="hierChild3" presStyleCnt="0"/>
      <dgm:spPr/>
    </dgm:pt>
    <dgm:pt modelId="{96EA25E0-87B7-426A-B592-FF51487A96CB}" type="pres">
      <dgm:prSet presAssocID="{BD234875-D1DF-4697-8AF6-FCE761F8AF0F}" presName="Name19" presStyleLbl="parChTrans1D2" presStyleIdx="4" presStyleCnt="5"/>
      <dgm:spPr/>
      <dgm:t>
        <a:bodyPr/>
        <a:lstStyle/>
        <a:p>
          <a:endParaRPr lang="zh-CN" altLang="en-US"/>
        </a:p>
      </dgm:t>
    </dgm:pt>
    <dgm:pt modelId="{B77E02F6-0827-4750-97EE-8644535BBAC9}" type="pres">
      <dgm:prSet presAssocID="{E618ADCA-5F9D-40A9-9040-5331358E6F05}" presName="Name21" presStyleCnt="0"/>
      <dgm:spPr/>
    </dgm:pt>
    <dgm:pt modelId="{033C6B15-9AA7-4AB8-8FF9-9A476CEE8F40}" type="pres">
      <dgm:prSet presAssocID="{E618ADCA-5F9D-40A9-9040-5331358E6F05}" presName="level2Shape" presStyleLbl="node2" presStyleIdx="4" presStyleCnt="5"/>
      <dgm:spPr/>
      <dgm:t>
        <a:bodyPr/>
        <a:lstStyle/>
        <a:p>
          <a:endParaRPr lang="zh-CN" altLang="en-US"/>
        </a:p>
      </dgm:t>
    </dgm:pt>
    <dgm:pt modelId="{A87D8E2E-8494-4D7D-B1A7-46698F2B1605}" type="pres">
      <dgm:prSet presAssocID="{E618ADCA-5F9D-40A9-9040-5331358E6F05}" presName="hierChild3" presStyleCnt="0"/>
      <dgm:spPr/>
    </dgm:pt>
    <dgm:pt modelId="{91046FD7-729C-46F6-A4C1-6BE6F762EF9A}" type="pres">
      <dgm:prSet presAssocID="{5BEB23B0-AC0A-47C4-9167-BD060DB5E500}" presName="bgShapesFlow" presStyleCnt="0"/>
      <dgm:spPr/>
    </dgm:pt>
  </dgm:ptLst>
  <dgm:cxnLst>
    <dgm:cxn modelId="{BBCC2387-3E4B-4D6F-ADFA-9B95AC653F07}" srcId="{52C7785B-E9A4-4170-8DFA-CA8F8898DE28}" destId="{55353E37-F065-4EFF-AEB8-9C184C0F149F}" srcOrd="5" destOrd="0" parTransId="{77091350-5409-4656-828E-D6710D9445F0}" sibTransId="{71B319F8-05EA-4B15-92EF-4CA31C044D26}"/>
    <dgm:cxn modelId="{49C91EE9-82D2-4FF6-AABA-C774D18C63FE}" srcId="{52C7785B-E9A4-4170-8DFA-CA8F8898DE28}" destId="{DD436F75-14ED-4C50-9850-EB7B1AFE666B}" srcOrd="0" destOrd="0" parTransId="{01335EB3-20B5-4D56-AB75-82F80B940737}" sibTransId="{BFA39F5A-EAF1-4059-888B-578206F02791}"/>
    <dgm:cxn modelId="{B7DD1B6A-F56E-4672-BC4E-FE907D54342E}" type="presOf" srcId="{03735582-6963-4C2B-9D95-EEBB4642A0C0}" destId="{0156AB0F-206B-4052-923F-2B0D5154A267}" srcOrd="0" destOrd="0" presId="urn:microsoft.com/office/officeart/2005/8/layout/hierarchy6"/>
    <dgm:cxn modelId="{B6AA9DD3-6B75-45CB-A57D-BA7BF6D08680}" type="presOf" srcId="{4BC0E521-2BEB-4914-AFAF-6717BEEA79D5}" destId="{64A8053B-5B17-48AD-AF81-A0DCB0281B3A}" srcOrd="0" destOrd="0" presId="urn:microsoft.com/office/officeart/2005/8/layout/hierarchy6"/>
    <dgm:cxn modelId="{0D0B9B6B-46B5-4224-8C3A-43A67E7D5ECA}" srcId="{5BEB23B0-AC0A-47C4-9167-BD060DB5E500}" destId="{BA64426C-9E1C-47EE-99DF-798F394EFFAB}" srcOrd="0" destOrd="0" parTransId="{4C555914-C201-4280-B242-7B66DAFA7060}" sibTransId="{6F8BFAE6-732F-4B23-A7DE-7FD01CB9D7C9}"/>
    <dgm:cxn modelId="{EB812AA9-C938-4CCE-B8D4-B9644C3C111B}" type="presOf" srcId="{8BB21A83-7FA3-4D24-BAC9-5688C7D7CB69}" destId="{78C98A8B-4455-4D75-87FD-92C1DEFE48E8}" srcOrd="0" destOrd="0" presId="urn:microsoft.com/office/officeart/2005/8/layout/hierarchy6"/>
    <dgm:cxn modelId="{49A51860-C595-485D-818B-381635D53FBD}" type="presOf" srcId="{BA64426C-9E1C-47EE-99DF-798F394EFFAB}" destId="{9C743E7A-E3F7-42AF-80E6-37EA4F706C0B}" srcOrd="0" destOrd="0" presId="urn:microsoft.com/office/officeart/2005/8/layout/hierarchy6"/>
    <dgm:cxn modelId="{6343EDE5-8DD5-4E17-9A2F-E5B548D2A25D}" type="presOf" srcId="{78AAF474-1001-4055-AC07-1D9CBC175FCA}" destId="{21260643-C08F-43F4-8C3B-69CB01E08537}" srcOrd="0" destOrd="0" presId="urn:microsoft.com/office/officeart/2005/8/layout/hierarchy6"/>
    <dgm:cxn modelId="{7848C3ED-2C81-4288-A38B-0BC1B62329F1}" srcId="{52C7785B-E9A4-4170-8DFA-CA8F8898DE28}" destId="{1140CA4B-03D4-4A4B-A25C-7B6149BDC209}" srcOrd="3" destOrd="0" parTransId="{E7ED4DC5-1D5A-4FEA-AF7A-D36245AB0D90}" sibTransId="{70B9FA0B-31E7-48FF-A8F5-0D02D3AE3276}"/>
    <dgm:cxn modelId="{2C20497A-0072-4F0A-81B0-5382BF75A8F4}" type="presOf" srcId="{E7ED4DC5-1D5A-4FEA-AF7A-D36245AB0D90}" destId="{125E004A-256C-4953-95C9-E17EB101FAB4}" srcOrd="0" destOrd="0" presId="urn:microsoft.com/office/officeart/2005/8/layout/hierarchy6"/>
    <dgm:cxn modelId="{05A4E744-3B98-46DE-82ED-8E05B6BB2325}" type="presOf" srcId="{01335EB3-20B5-4D56-AB75-82F80B940737}" destId="{A1A8DFF3-DE44-4D86-B304-14348C309EB9}" srcOrd="0" destOrd="0" presId="urn:microsoft.com/office/officeart/2005/8/layout/hierarchy6"/>
    <dgm:cxn modelId="{02A96437-9194-47B2-8681-CB8DA860F927}" type="presOf" srcId="{4A644B64-B3CE-4E1F-B2DC-FD8F22DE3369}" destId="{4A4F4AEA-5CE7-487A-887F-EEE58DED40E2}" srcOrd="0" destOrd="0" presId="urn:microsoft.com/office/officeart/2005/8/layout/hierarchy6"/>
    <dgm:cxn modelId="{789E4A7B-7A86-4F65-A4E7-A3E57D531A7D}" type="presOf" srcId="{E618ADCA-5F9D-40A9-9040-5331358E6F05}" destId="{033C6B15-9AA7-4AB8-8FF9-9A476CEE8F40}" srcOrd="0" destOrd="0" presId="urn:microsoft.com/office/officeart/2005/8/layout/hierarchy6"/>
    <dgm:cxn modelId="{9EF1CE30-9E4D-4896-8155-9A623AB791B7}" type="presOf" srcId="{77091350-5409-4656-828E-D6710D9445F0}" destId="{5711B03D-CC6E-4468-B01B-DFD78B04CEA5}" srcOrd="0" destOrd="0" presId="urn:microsoft.com/office/officeart/2005/8/layout/hierarchy6"/>
    <dgm:cxn modelId="{894F821F-D762-401A-9582-B603C5CB2779}" srcId="{BA64426C-9E1C-47EE-99DF-798F394EFFAB}" destId="{03735582-6963-4C2B-9D95-EEBB4642A0C0}" srcOrd="2" destOrd="0" parTransId="{FA56D722-A7E3-4E78-903A-A82AA89CB987}" sibTransId="{E1B36870-F886-4165-8469-42C45CDBDFCE}"/>
    <dgm:cxn modelId="{9C6C6AC6-F667-4625-AD25-51C18ADDBA23}" srcId="{52C7785B-E9A4-4170-8DFA-CA8F8898DE28}" destId="{4BC0E521-2BEB-4914-AFAF-6717BEEA79D5}" srcOrd="2" destOrd="0" parTransId="{8BB21A83-7FA3-4D24-BAC9-5688C7D7CB69}" sibTransId="{1FE790E2-5197-41AC-A64A-FCFD886F3027}"/>
    <dgm:cxn modelId="{811B042B-6443-467D-8BEC-783F45B43EFB}" type="presOf" srcId="{283E59C9-BE4D-440D-9817-0B3925A557A2}" destId="{90753B1C-A398-496A-B40B-504E8E017E61}" srcOrd="0" destOrd="0" presId="urn:microsoft.com/office/officeart/2005/8/layout/hierarchy6"/>
    <dgm:cxn modelId="{44BBF4AE-8E35-4642-89EC-5BA3CC25E9E3}" type="presOf" srcId="{95B5B351-DDB5-4C8B-B675-7B0515D95BC1}" destId="{48CE8397-3200-441B-8CE9-DB644F8ED2E5}" srcOrd="0" destOrd="0" presId="urn:microsoft.com/office/officeart/2005/8/layout/hierarchy6"/>
    <dgm:cxn modelId="{21D91D81-C542-4F84-A8CF-C50E8EB508A8}" type="presOf" srcId="{55353E37-F065-4EFF-AEB8-9C184C0F149F}" destId="{915F805B-BFF1-44C1-880D-472C5DCDA8EE}" srcOrd="0" destOrd="0" presId="urn:microsoft.com/office/officeart/2005/8/layout/hierarchy6"/>
    <dgm:cxn modelId="{6FE6480B-1C23-49DB-8858-93861AC9CB99}" type="presOf" srcId="{8FA261B5-3FCC-481B-BDCF-A37635DFAF84}" destId="{A2818FED-5DC2-43DA-A104-5A2D0543D23E}" srcOrd="0" destOrd="0" presId="urn:microsoft.com/office/officeart/2005/8/layout/hierarchy6"/>
    <dgm:cxn modelId="{CFF2B0E9-5988-4800-894C-10C65488997D}" type="presOf" srcId="{FDF2CF48-3BE6-4C95-A62D-A8E451BC10C4}" destId="{CF993F64-F091-4C01-8BA0-656AED954D10}" srcOrd="0" destOrd="0" presId="urn:microsoft.com/office/officeart/2005/8/layout/hierarchy6"/>
    <dgm:cxn modelId="{6B422821-6083-48CA-B619-EE57097A1BDF}" type="presOf" srcId="{841DC275-BE8D-42AF-A29C-80DA2A4C493B}" destId="{DDD1813B-AB50-4E6D-B42C-906997EFB847}" srcOrd="0" destOrd="0" presId="urn:microsoft.com/office/officeart/2005/8/layout/hierarchy6"/>
    <dgm:cxn modelId="{A1E3899C-4C2B-4D25-8284-4BDC05AEFE52}" type="presOf" srcId="{C7BEF639-BA78-4B7B-8C50-AD43D7AAFF2A}" destId="{0440E315-3FA3-4D68-A000-475017D434C3}" srcOrd="0" destOrd="0" presId="urn:microsoft.com/office/officeart/2005/8/layout/hierarchy6"/>
    <dgm:cxn modelId="{B7D86D01-6BC3-4235-A662-CE867B0755F8}" srcId="{BA64426C-9E1C-47EE-99DF-798F394EFFAB}" destId="{52C7785B-E9A4-4170-8DFA-CA8F8898DE28}" srcOrd="3" destOrd="0" parTransId="{4A644B64-B3CE-4E1F-B2DC-FD8F22DE3369}" sibTransId="{BBD1A3FB-7BC4-4DE8-9746-80B29CA6CA8B}"/>
    <dgm:cxn modelId="{BD757D95-68FC-4587-B6B8-52A18DF762A9}" srcId="{BA64426C-9E1C-47EE-99DF-798F394EFFAB}" destId="{E618ADCA-5F9D-40A9-9040-5331358E6F05}" srcOrd="4" destOrd="0" parTransId="{BD234875-D1DF-4697-8AF6-FCE761F8AF0F}" sibTransId="{9709F905-2F2C-4DCB-B8CC-90206ECD04FC}"/>
    <dgm:cxn modelId="{4BDB7EAD-4DA4-4C3F-8FAD-AEE1373039F6}" type="presOf" srcId="{16525F98-F0C0-4763-AD77-A222069F4CF0}" destId="{616644F8-448F-48A9-BF58-9B2FAB05AA0A}" srcOrd="0" destOrd="0" presId="urn:microsoft.com/office/officeart/2005/8/layout/hierarchy6"/>
    <dgm:cxn modelId="{3A91D6C8-8B0B-4A4C-945E-92EBCCAA77F7}" srcId="{BA64426C-9E1C-47EE-99DF-798F394EFFAB}" destId="{78AAF474-1001-4055-AC07-1D9CBC175FCA}" srcOrd="0" destOrd="0" parTransId="{C7BEF639-BA78-4B7B-8C50-AD43D7AAFF2A}" sibTransId="{3CB79EFD-6166-4D79-B41B-6769AB51980E}"/>
    <dgm:cxn modelId="{59ADEA90-9370-474C-BDA1-B2E5AA6B8F53}" type="presOf" srcId="{5BEB23B0-AC0A-47C4-9167-BD060DB5E500}" destId="{BD5C2F6D-CA4F-4A8D-A046-0B8AEE11F818}" srcOrd="0" destOrd="0" presId="urn:microsoft.com/office/officeart/2005/8/layout/hierarchy6"/>
    <dgm:cxn modelId="{A224D396-650A-4FD7-86CC-ECBEB50A9A43}" srcId="{52C7785B-E9A4-4170-8DFA-CA8F8898DE28}" destId="{F83579C9-589C-45F5-BBAB-B8ABDD181357}" srcOrd="7" destOrd="0" parTransId="{8FA261B5-3FCC-481B-BDCF-A37635DFAF84}" sibTransId="{0A1E7E7B-8DB1-4FB9-BD80-0BBC0B16305D}"/>
    <dgm:cxn modelId="{E1049200-F45C-40B7-A621-DDE8335E4577}" type="presOf" srcId="{52C7785B-E9A4-4170-8DFA-CA8F8898DE28}" destId="{1C682793-2831-40A1-A6B4-40F01DF9B9C2}" srcOrd="0" destOrd="0" presId="urn:microsoft.com/office/officeart/2005/8/layout/hierarchy6"/>
    <dgm:cxn modelId="{6D90E4C7-72CC-4472-91D3-94E2870D8DF5}" type="presOf" srcId="{1140CA4B-03D4-4A4B-A25C-7B6149BDC209}" destId="{F7FFC4A2-1FB3-45D8-AD67-A1DE6366B273}" srcOrd="0" destOrd="0" presId="urn:microsoft.com/office/officeart/2005/8/layout/hierarchy6"/>
    <dgm:cxn modelId="{97031333-5686-486C-8034-B1BCF208404B}" srcId="{BA64426C-9E1C-47EE-99DF-798F394EFFAB}" destId="{9224C226-42E1-44A5-A91B-A39A106ED5E7}" srcOrd="1" destOrd="0" parTransId="{841DC275-BE8D-42AF-A29C-80DA2A4C493B}" sibTransId="{64F82435-308D-4FE8-B3B5-2327F6B0BB00}"/>
    <dgm:cxn modelId="{7174C421-1C14-4FA6-94C3-99F48FD887CB}" type="presOf" srcId="{75DD035C-3FE4-4BD9-B022-22B27E2029E7}" destId="{36B46610-E323-44CE-8871-34789EE33E5B}" srcOrd="0" destOrd="0" presId="urn:microsoft.com/office/officeart/2005/8/layout/hierarchy6"/>
    <dgm:cxn modelId="{1FABAA2A-8AA6-47E9-8A8F-0FF8C2F282BB}" type="presOf" srcId="{BD234875-D1DF-4697-8AF6-FCE761F8AF0F}" destId="{96EA25E0-87B7-426A-B592-FF51487A96CB}" srcOrd="0" destOrd="0" presId="urn:microsoft.com/office/officeart/2005/8/layout/hierarchy6"/>
    <dgm:cxn modelId="{6745929F-F9E3-4138-9379-4BE7484B2E73}" srcId="{52C7785B-E9A4-4170-8DFA-CA8F8898DE28}" destId="{95B5B351-DDB5-4C8B-B675-7B0515D95BC1}" srcOrd="4" destOrd="0" parTransId="{283E59C9-BE4D-440D-9817-0B3925A557A2}" sibTransId="{B5E73258-1049-430B-AA2C-36021ACFB172}"/>
    <dgm:cxn modelId="{E8CE3408-0B55-4929-9552-913EFAB5BC1F}" type="presOf" srcId="{F83579C9-589C-45F5-BBAB-B8ABDD181357}" destId="{113F4E22-9A50-4A46-B351-BF1CE720AF40}" srcOrd="0" destOrd="0" presId="urn:microsoft.com/office/officeart/2005/8/layout/hierarchy6"/>
    <dgm:cxn modelId="{26F4EE72-852F-4B54-A4D8-90684DFD8F10}" type="presOf" srcId="{DD436F75-14ED-4C50-9850-EB7B1AFE666B}" destId="{62CAF8F7-5683-4AFA-9B5D-99879076BD2A}" srcOrd="0" destOrd="0" presId="urn:microsoft.com/office/officeart/2005/8/layout/hierarchy6"/>
    <dgm:cxn modelId="{1B0600E7-B17A-4078-938D-034E4DB7787C}" srcId="{52C7785B-E9A4-4170-8DFA-CA8F8898DE28}" destId="{E61E26E1-0164-4282-90FD-1DE0DC982774}" srcOrd="6" destOrd="0" parTransId="{16525F98-F0C0-4763-AD77-A222069F4CF0}" sibTransId="{F1B3DEB8-CC23-476B-9E95-50BBD55936A1}"/>
    <dgm:cxn modelId="{19B2EEEA-C912-422F-93AE-8FFA9D76E48B}" type="presOf" srcId="{FA56D722-A7E3-4E78-903A-A82AA89CB987}" destId="{AC9E1DBC-5242-4A41-94AA-4967AC244ACE}" srcOrd="0" destOrd="0" presId="urn:microsoft.com/office/officeart/2005/8/layout/hierarchy6"/>
    <dgm:cxn modelId="{B8569578-FD2E-44F2-91DB-9C5ED8FC095D}" type="presOf" srcId="{9224C226-42E1-44A5-A91B-A39A106ED5E7}" destId="{2C4916A7-9454-4EE6-853F-301304C51161}" srcOrd="0" destOrd="0" presId="urn:microsoft.com/office/officeart/2005/8/layout/hierarchy6"/>
    <dgm:cxn modelId="{B63103A4-194D-49F9-9619-0F328111C796}" type="presOf" srcId="{E61E26E1-0164-4282-90FD-1DE0DC982774}" destId="{A199D14B-0496-4551-B4F9-392BB0C2590A}" srcOrd="0" destOrd="0" presId="urn:microsoft.com/office/officeart/2005/8/layout/hierarchy6"/>
    <dgm:cxn modelId="{5EB1D907-F367-4816-8AA7-029DEA9C0811}" srcId="{52C7785B-E9A4-4170-8DFA-CA8F8898DE28}" destId="{FDF2CF48-3BE6-4C95-A62D-A8E451BC10C4}" srcOrd="1" destOrd="0" parTransId="{75DD035C-3FE4-4BD9-B022-22B27E2029E7}" sibTransId="{7B658220-4E43-4D41-BD5F-A6549AD6A6F0}"/>
    <dgm:cxn modelId="{964EC3B0-96C2-4A59-8AB2-B6773F6F42AD}" type="presParOf" srcId="{BD5C2F6D-CA4F-4A8D-A046-0B8AEE11F818}" destId="{C010AB1E-2A81-43B4-B34C-159A2BDEF40F}" srcOrd="0" destOrd="0" presId="urn:microsoft.com/office/officeart/2005/8/layout/hierarchy6"/>
    <dgm:cxn modelId="{0DC37001-40BA-49DD-A644-49DAB4ED450C}" type="presParOf" srcId="{C010AB1E-2A81-43B4-B34C-159A2BDEF40F}" destId="{1BC610A8-F2DD-4F5D-9A14-65F561F4030E}" srcOrd="0" destOrd="0" presId="urn:microsoft.com/office/officeart/2005/8/layout/hierarchy6"/>
    <dgm:cxn modelId="{C0D4DBCF-4E8F-4A56-9567-FC06967E388C}" type="presParOf" srcId="{1BC610A8-F2DD-4F5D-9A14-65F561F4030E}" destId="{A13E5EB6-E7A2-4EDA-AB0F-5159F272E12E}" srcOrd="0" destOrd="0" presId="urn:microsoft.com/office/officeart/2005/8/layout/hierarchy6"/>
    <dgm:cxn modelId="{E585FE05-6A5B-4C92-8D9E-5F6D940CA10E}" type="presParOf" srcId="{A13E5EB6-E7A2-4EDA-AB0F-5159F272E12E}" destId="{9C743E7A-E3F7-42AF-80E6-37EA4F706C0B}" srcOrd="0" destOrd="0" presId="urn:microsoft.com/office/officeart/2005/8/layout/hierarchy6"/>
    <dgm:cxn modelId="{3605D63E-B987-4BA3-A9D2-3BC11DED0275}" type="presParOf" srcId="{A13E5EB6-E7A2-4EDA-AB0F-5159F272E12E}" destId="{E3790D42-F7A9-495A-BE12-1A51CE882CFC}" srcOrd="1" destOrd="0" presId="urn:microsoft.com/office/officeart/2005/8/layout/hierarchy6"/>
    <dgm:cxn modelId="{0FC38903-9E31-4468-ABF8-5373C6DF4535}" type="presParOf" srcId="{E3790D42-F7A9-495A-BE12-1A51CE882CFC}" destId="{0440E315-3FA3-4D68-A000-475017D434C3}" srcOrd="0" destOrd="0" presId="urn:microsoft.com/office/officeart/2005/8/layout/hierarchy6"/>
    <dgm:cxn modelId="{55157210-BDB1-4992-9552-AB4196CDF347}" type="presParOf" srcId="{E3790D42-F7A9-495A-BE12-1A51CE882CFC}" destId="{708867AF-81FB-46EC-AA64-964599795FA5}" srcOrd="1" destOrd="0" presId="urn:microsoft.com/office/officeart/2005/8/layout/hierarchy6"/>
    <dgm:cxn modelId="{71FCE117-9AAB-443D-B513-1FA3A9421A6E}" type="presParOf" srcId="{708867AF-81FB-46EC-AA64-964599795FA5}" destId="{21260643-C08F-43F4-8C3B-69CB01E08537}" srcOrd="0" destOrd="0" presId="urn:microsoft.com/office/officeart/2005/8/layout/hierarchy6"/>
    <dgm:cxn modelId="{AFD35AF7-B960-4765-B30B-9D688537993B}" type="presParOf" srcId="{708867AF-81FB-46EC-AA64-964599795FA5}" destId="{0C7F4BF8-0912-44D3-8930-3D21F42491E8}" srcOrd="1" destOrd="0" presId="urn:microsoft.com/office/officeart/2005/8/layout/hierarchy6"/>
    <dgm:cxn modelId="{3A20E8A5-2696-494D-9543-C8F471972148}" type="presParOf" srcId="{E3790D42-F7A9-495A-BE12-1A51CE882CFC}" destId="{DDD1813B-AB50-4E6D-B42C-906997EFB847}" srcOrd="2" destOrd="0" presId="urn:microsoft.com/office/officeart/2005/8/layout/hierarchy6"/>
    <dgm:cxn modelId="{3BAC8C79-A4DE-4630-A576-40CCCF76409D}" type="presParOf" srcId="{E3790D42-F7A9-495A-BE12-1A51CE882CFC}" destId="{9FA6EC84-BA26-4C1F-8309-568712CDC9DF}" srcOrd="3" destOrd="0" presId="urn:microsoft.com/office/officeart/2005/8/layout/hierarchy6"/>
    <dgm:cxn modelId="{107E9002-19A1-4BAC-8094-CA069EEA5AAD}" type="presParOf" srcId="{9FA6EC84-BA26-4C1F-8309-568712CDC9DF}" destId="{2C4916A7-9454-4EE6-853F-301304C51161}" srcOrd="0" destOrd="0" presId="urn:microsoft.com/office/officeart/2005/8/layout/hierarchy6"/>
    <dgm:cxn modelId="{D11A49BA-E201-465A-A21D-B8551078D401}" type="presParOf" srcId="{9FA6EC84-BA26-4C1F-8309-568712CDC9DF}" destId="{BCA51CB4-C2D6-443A-AEE5-C214B9E97B29}" srcOrd="1" destOrd="0" presId="urn:microsoft.com/office/officeart/2005/8/layout/hierarchy6"/>
    <dgm:cxn modelId="{AB5A6960-A213-4F1A-84E6-BBC2218D2980}" type="presParOf" srcId="{E3790D42-F7A9-495A-BE12-1A51CE882CFC}" destId="{AC9E1DBC-5242-4A41-94AA-4967AC244ACE}" srcOrd="4" destOrd="0" presId="urn:microsoft.com/office/officeart/2005/8/layout/hierarchy6"/>
    <dgm:cxn modelId="{DE35544D-0B46-4668-A0E9-CC550EE2960A}" type="presParOf" srcId="{E3790D42-F7A9-495A-BE12-1A51CE882CFC}" destId="{423A87E7-89E2-4250-BA32-FC0474E7E8FA}" srcOrd="5" destOrd="0" presId="urn:microsoft.com/office/officeart/2005/8/layout/hierarchy6"/>
    <dgm:cxn modelId="{82834808-D632-456B-8026-FFD1681E9B36}" type="presParOf" srcId="{423A87E7-89E2-4250-BA32-FC0474E7E8FA}" destId="{0156AB0F-206B-4052-923F-2B0D5154A267}" srcOrd="0" destOrd="0" presId="urn:microsoft.com/office/officeart/2005/8/layout/hierarchy6"/>
    <dgm:cxn modelId="{55E4F2D3-D61D-4099-A0F3-D2C89A8036BC}" type="presParOf" srcId="{423A87E7-89E2-4250-BA32-FC0474E7E8FA}" destId="{DF7777C8-C3FA-4C28-A84E-363D6B5C6158}" srcOrd="1" destOrd="0" presId="urn:microsoft.com/office/officeart/2005/8/layout/hierarchy6"/>
    <dgm:cxn modelId="{197802FE-023D-46F8-BADB-86A3DF4F4C76}" type="presParOf" srcId="{E3790D42-F7A9-495A-BE12-1A51CE882CFC}" destId="{4A4F4AEA-5CE7-487A-887F-EEE58DED40E2}" srcOrd="6" destOrd="0" presId="urn:microsoft.com/office/officeart/2005/8/layout/hierarchy6"/>
    <dgm:cxn modelId="{2009287A-8BEA-4DA4-B5CC-985F9EA50402}" type="presParOf" srcId="{E3790D42-F7A9-495A-BE12-1A51CE882CFC}" destId="{6F717FA1-F9AA-459A-9C06-533DE20B94AF}" srcOrd="7" destOrd="0" presId="urn:microsoft.com/office/officeart/2005/8/layout/hierarchy6"/>
    <dgm:cxn modelId="{ED719EC9-C8F6-4090-8533-F3C1BD324C75}" type="presParOf" srcId="{6F717FA1-F9AA-459A-9C06-533DE20B94AF}" destId="{1C682793-2831-40A1-A6B4-40F01DF9B9C2}" srcOrd="0" destOrd="0" presId="urn:microsoft.com/office/officeart/2005/8/layout/hierarchy6"/>
    <dgm:cxn modelId="{EBC3794F-7F8D-48C7-A260-13BE76285EBF}" type="presParOf" srcId="{6F717FA1-F9AA-459A-9C06-533DE20B94AF}" destId="{000E36AD-FF0C-4C45-BFC3-52F953E3A4F0}" srcOrd="1" destOrd="0" presId="urn:microsoft.com/office/officeart/2005/8/layout/hierarchy6"/>
    <dgm:cxn modelId="{5F182935-FAA3-46B1-8A85-950EE80724F2}" type="presParOf" srcId="{000E36AD-FF0C-4C45-BFC3-52F953E3A4F0}" destId="{A1A8DFF3-DE44-4D86-B304-14348C309EB9}" srcOrd="0" destOrd="0" presId="urn:microsoft.com/office/officeart/2005/8/layout/hierarchy6"/>
    <dgm:cxn modelId="{E777D494-8865-4217-AFA6-1C41CEBC9C8F}" type="presParOf" srcId="{000E36AD-FF0C-4C45-BFC3-52F953E3A4F0}" destId="{B9EC4B41-ABC8-4BE9-A7BB-809839A7374B}" srcOrd="1" destOrd="0" presId="urn:microsoft.com/office/officeart/2005/8/layout/hierarchy6"/>
    <dgm:cxn modelId="{8F6FB48E-58E1-4FB2-AD83-9713743AD15E}" type="presParOf" srcId="{B9EC4B41-ABC8-4BE9-A7BB-809839A7374B}" destId="{62CAF8F7-5683-4AFA-9B5D-99879076BD2A}" srcOrd="0" destOrd="0" presId="urn:microsoft.com/office/officeart/2005/8/layout/hierarchy6"/>
    <dgm:cxn modelId="{C96A787D-320A-465B-A5C3-4E5B4D0A2D6C}" type="presParOf" srcId="{B9EC4B41-ABC8-4BE9-A7BB-809839A7374B}" destId="{721C93E2-1E10-4230-B0AD-19B3C2C8512D}" srcOrd="1" destOrd="0" presId="urn:microsoft.com/office/officeart/2005/8/layout/hierarchy6"/>
    <dgm:cxn modelId="{FF74E6A3-1170-4FDA-B3F3-C6A1BB6C3D64}" type="presParOf" srcId="{000E36AD-FF0C-4C45-BFC3-52F953E3A4F0}" destId="{36B46610-E323-44CE-8871-34789EE33E5B}" srcOrd="2" destOrd="0" presId="urn:microsoft.com/office/officeart/2005/8/layout/hierarchy6"/>
    <dgm:cxn modelId="{A92A5F17-7EDB-499E-B48D-F3471B6DD213}" type="presParOf" srcId="{000E36AD-FF0C-4C45-BFC3-52F953E3A4F0}" destId="{976EDC4F-AFD6-48A6-93C2-2B7B0F495D4F}" srcOrd="3" destOrd="0" presId="urn:microsoft.com/office/officeart/2005/8/layout/hierarchy6"/>
    <dgm:cxn modelId="{A1248A9F-DD19-408E-B4B1-E2F152D3E06B}" type="presParOf" srcId="{976EDC4F-AFD6-48A6-93C2-2B7B0F495D4F}" destId="{CF993F64-F091-4C01-8BA0-656AED954D10}" srcOrd="0" destOrd="0" presId="urn:microsoft.com/office/officeart/2005/8/layout/hierarchy6"/>
    <dgm:cxn modelId="{92BB110B-2CCA-461A-8D93-6FEFE2ED0660}" type="presParOf" srcId="{976EDC4F-AFD6-48A6-93C2-2B7B0F495D4F}" destId="{F59948E8-D6C4-4814-B5CD-B075CFCE37B5}" srcOrd="1" destOrd="0" presId="urn:microsoft.com/office/officeart/2005/8/layout/hierarchy6"/>
    <dgm:cxn modelId="{260ADD46-857E-4FFE-95EC-8E521E3DB51C}" type="presParOf" srcId="{000E36AD-FF0C-4C45-BFC3-52F953E3A4F0}" destId="{78C98A8B-4455-4D75-87FD-92C1DEFE48E8}" srcOrd="4" destOrd="0" presId="urn:microsoft.com/office/officeart/2005/8/layout/hierarchy6"/>
    <dgm:cxn modelId="{8CEAFC7F-2358-480D-B887-BEB626D2509B}" type="presParOf" srcId="{000E36AD-FF0C-4C45-BFC3-52F953E3A4F0}" destId="{5E44372C-CF78-4FC4-8887-F1981D501FE6}" srcOrd="5" destOrd="0" presId="urn:microsoft.com/office/officeart/2005/8/layout/hierarchy6"/>
    <dgm:cxn modelId="{67F44D16-54F3-48D2-A18A-9A1D8F5651F4}" type="presParOf" srcId="{5E44372C-CF78-4FC4-8887-F1981D501FE6}" destId="{64A8053B-5B17-48AD-AF81-A0DCB0281B3A}" srcOrd="0" destOrd="0" presId="urn:microsoft.com/office/officeart/2005/8/layout/hierarchy6"/>
    <dgm:cxn modelId="{DB4C3CC3-14E1-405F-98B4-C4B3B21E207A}" type="presParOf" srcId="{5E44372C-CF78-4FC4-8887-F1981D501FE6}" destId="{45123E35-2A1B-4456-A531-25348D039C01}" srcOrd="1" destOrd="0" presId="urn:microsoft.com/office/officeart/2005/8/layout/hierarchy6"/>
    <dgm:cxn modelId="{5066852C-4683-42AA-A7E3-92371BD9794A}" type="presParOf" srcId="{000E36AD-FF0C-4C45-BFC3-52F953E3A4F0}" destId="{125E004A-256C-4953-95C9-E17EB101FAB4}" srcOrd="6" destOrd="0" presId="urn:microsoft.com/office/officeart/2005/8/layout/hierarchy6"/>
    <dgm:cxn modelId="{632F7449-7CCB-4867-B492-B15D9AE83AF4}" type="presParOf" srcId="{000E36AD-FF0C-4C45-BFC3-52F953E3A4F0}" destId="{836AC72D-7AF0-4F80-ADBF-82A1FB0A4D44}" srcOrd="7" destOrd="0" presId="urn:microsoft.com/office/officeart/2005/8/layout/hierarchy6"/>
    <dgm:cxn modelId="{46B68EBA-B643-4D93-B314-5F660A6278F8}" type="presParOf" srcId="{836AC72D-7AF0-4F80-ADBF-82A1FB0A4D44}" destId="{F7FFC4A2-1FB3-45D8-AD67-A1DE6366B273}" srcOrd="0" destOrd="0" presId="urn:microsoft.com/office/officeart/2005/8/layout/hierarchy6"/>
    <dgm:cxn modelId="{63DF9DDB-6E04-4ED2-9C80-9C2E3147E2BE}" type="presParOf" srcId="{836AC72D-7AF0-4F80-ADBF-82A1FB0A4D44}" destId="{9756044B-9CA0-49E0-941E-AB84EC65E951}" srcOrd="1" destOrd="0" presId="urn:microsoft.com/office/officeart/2005/8/layout/hierarchy6"/>
    <dgm:cxn modelId="{81411CC4-BB65-4CD8-919D-331969EE6ED0}" type="presParOf" srcId="{000E36AD-FF0C-4C45-BFC3-52F953E3A4F0}" destId="{90753B1C-A398-496A-B40B-504E8E017E61}" srcOrd="8" destOrd="0" presId="urn:microsoft.com/office/officeart/2005/8/layout/hierarchy6"/>
    <dgm:cxn modelId="{687BF36D-9762-4936-8495-9868B4CFB4F4}" type="presParOf" srcId="{000E36AD-FF0C-4C45-BFC3-52F953E3A4F0}" destId="{37DF8BE2-EEB1-4900-8D19-840F4E1834B3}" srcOrd="9" destOrd="0" presId="urn:microsoft.com/office/officeart/2005/8/layout/hierarchy6"/>
    <dgm:cxn modelId="{A2162A03-585A-49F1-B78A-28027144DEF8}" type="presParOf" srcId="{37DF8BE2-EEB1-4900-8D19-840F4E1834B3}" destId="{48CE8397-3200-441B-8CE9-DB644F8ED2E5}" srcOrd="0" destOrd="0" presId="urn:microsoft.com/office/officeart/2005/8/layout/hierarchy6"/>
    <dgm:cxn modelId="{0A394BBA-287C-437A-A521-AB98B552557B}" type="presParOf" srcId="{37DF8BE2-EEB1-4900-8D19-840F4E1834B3}" destId="{D0813227-FF2B-4DB8-9E15-87E104B24515}" srcOrd="1" destOrd="0" presId="urn:microsoft.com/office/officeart/2005/8/layout/hierarchy6"/>
    <dgm:cxn modelId="{3EA7354C-FB7D-4AB1-94CA-849AB9DF8F68}" type="presParOf" srcId="{000E36AD-FF0C-4C45-BFC3-52F953E3A4F0}" destId="{5711B03D-CC6E-4468-B01B-DFD78B04CEA5}" srcOrd="10" destOrd="0" presId="urn:microsoft.com/office/officeart/2005/8/layout/hierarchy6"/>
    <dgm:cxn modelId="{9CBC8BB3-96D6-4C83-81E8-F5ED650A54DA}" type="presParOf" srcId="{000E36AD-FF0C-4C45-BFC3-52F953E3A4F0}" destId="{C1D65EF0-4CA0-46DB-BAB0-0BFDE8A2A804}" srcOrd="11" destOrd="0" presId="urn:microsoft.com/office/officeart/2005/8/layout/hierarchy6"/>
    <dgm:cxn modelId="{2B3D1FE8-2181-4043-A6C5-D452B0B90138}" type="presParOf" srcId="{C1D65EF0-4CA0-46DB-BAB0-0BFDE8A2A804}" destId="{915F805B-BFF1-44C1-880D-472C5DCDA8EE}" srcOrd="0" destOrd="0" presId="urn:microsoft.com/office/officeart/2005/8/layout/hierarchy6"/>
    <dgm:cxn modelId="{ACC6A305-0D91-4F70-A048-C13218E9EFC8}" type="presParOf" srcId="{C1D65EF0-4CA0-46DB-BAB0-0BFDE8A2A804}" destId="{D977152C-4571-4D9C-BC51-898CBADF6330}" srcOrd="1" destOrd="0" presId="urn:microsoft.com/office/officeart/2005/8/layout/hierarchy6"/>
    <dgm:cxn modelId="{2138F4FF-9A43-4F08-AAD8-44E0554E302B}" type="presParOf" srcId="{000E36AD-FF0C-4C45-BFC3-52F953E3A4F0}" destId="{616644F8-448F-48A9-BF58-9B2FAB05AA0A}" srcOrd="12" destOrd="0" presId="urn:microsoft.com/office/officeart/2005/8/layout/hierarchy6"/>
    <dgm:cxn modelId="{CC1994A5-496E-4D49-86FC-58306219EF85}" type="presParOf" srcId="{000E36AD-FF0C-4C45-BFC3-52F953E3A4F0}" destId="{59135C3C-E490-441F-9702-84033083EAEA}" srcOrd="13" destOrd="0" presId="urn:microsoft.com/office/officeart/2005/8/layout/hierarchy6"/>
    <dgm:cxn modelId="{484139FE-F59F-4FBB-BF4F-E6BA074CDA2C}" type="presParOf" srcId="{59135C3C-E490-441F-9702-84033083EAEA}" destId="{A199D14B-0496-4551-B4F9-392BB0C2590A}" srcOrd="0" destOrd="0" presId="urn:microsoft.com/office/officeart/2005/8/layout/hierarchy6"/>
    <dgm:cxn modelId="{BC510B77-0D59-41DF-913C-3BAB568FAB3D}" type="presParOf" srcId="{59135C3C-E490-441F-9702-84033083EAEA}" destId="{17325DDE-9298-4931-A910-5A5F31F4DE1F}" srcOrd="1" destOrd="0" presId="urn:microsoft.com/office/officeart/2005/8/layout/hierarchy6"/>
    <dgm:cxn modelId="{8C1B5BB3-9B20-4913-8689-7FCE0906D63F}" type="presParOf" srcId="{000E36AD-FF0C-4C45-BFC3-52F953E3A4F0}" destId="{A2818FED-5DC2-43DA-A104-5A2D0543D23E}" srcOrd="14" destOrd="0" presId="urn:microsoft.com/office/officeart/2005/8/layout/hierarchy6"/>
    <dgm:cxn modelId="{4B208253-93D1-4B35-87BF-0701FD90695A}" type="presParOf" srcId="{000E36AD-FF0C-4C45-BFC3-52F953E3A4F0}" destId="{E24A4165-AE23-4209-96E7-6F8E0D609A47}" srcOrd="15" destOrd="0" presId="urn:microsoft.com/office/officeart/2005/8/layout/hierarchy6"/>
    <dgm:cxn modelId="{21A2CF16-533F-496D-8F48-429C108C6218}" type="presParOf" srcId="{E24A4165-AE23-4209-96E7-6F8E0D609A47}" destId="{113F4E22-9A50-4A46-B351-BF1CE720AF40}" srcOrd="0" destOrd="0" presId="urn:microsoft.com/office/officeart/2005/8/layout/hierarchy6"/>
    <dgm:cxn modelId="{F1DD3C45-8064-453C-B5CF-7B5651C8CB85}" type="presParOf" srcId="{E24A4165-AE23-4209-96E7-6F8E0D609A47}" destId="{75A49D6A-7BB4-43FB-A6D3-E2239971E997}" srcOrd="1" destOrd="0" presId="urn:microsoft.com/office/officeart/2005/8/layout/hierarchy6"/>
    <dgm:cxn modelId="{CE2786C6-8670-4D42-82F2-A776604A8575}" type="presParOf" srcId="{E3790D42-F7A9-495A-BE12-1A51CE882CFC}" destId="{96EA25E0-87B7-426A-B592-FF51487A96CB}" srcOrd="8" destOrd="0" presId="urn:microsoft.com/office/officeart/2005/8/layout/hierarchy6"/>
    <dgm:cxn modelId="{5D735B05-E293-4E31-8F7D-1A11A9989984}" type="presParOf" srcId="{E3790D42-F7A9-495A-BE12-1A51CE882CFC}" destId="{B77E02F6-0827-4750-97EE-8644535BBAC9}" srcOrd="9" destOrd="0" presId="urn:microsoft.com/office/officeart/2005/8/layout/hierarchy6"/>
    <dgm:cxn modelId="{3159D837-4FB6-40A2-B992-11BB66EBEAE9}" type="presParOf" srcId="{B77E02F6-0827-4750-97EE-8644535BBAC9}" destId="{033C6B15-9AA7-4AB8-8FF9-9A476CEE8F40}" srcOrd="0" destOrd="0" presId="urn:microsoft.com/office/officeart/2005/8/layout/hierarchy6"/>
    <dgm:cxn modelId="{FCFC3A4A-E92B-42FF-8E80-37B44C281BA1}" type="presParOf" srcId="{B77E02F6-0827-4750-97EE-8644535BBAC9}" destId="{A87D8E2E-8494-4D7D-B1A7-46698F2B1605}" srcOrd="1" destOrd="0" presId="urn:microsoft.com/office/officeart/2005/8/layout/hierarchy6"/>
    <dgm:cxn modelId="{02F1F63B-75FA-46B3-A83A-FB1A1BD489AE}" type="presParOf" srcId="{BD5C2F6D-CA4F-4A8D-A046-0B8AEE11F818}" destId="{91046FD7-729C-46F6-A4C1-6BE6F762EF9A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2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69159457-B425-4B7C-B82E-824D5D186A34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F934DB-BF87-4F81-935F-0AAA0F0419C5}">
      <dgm:prSet phldrT="[文本]"/>
      <dgm:spPr/>
      <dgm:t>
        <a:bodyPr/>
        <a:lstStyle/>
        <a:p>
          <a:pPr algn="ctr"/>
          <a:r>
            <a:rPr lang="zh-CN" altLang="en-US"/>
            <a:t>员工模块</a:t>
          </a:r>
        </a:p>
      </dgm:t>
    </dgm:pt>
    <dgm:pt modelId="{C1A0A06F-3154-47AD-A14F-A1C20DB56500}" type="parTrans" cxnId="{E21CE8D5-B445-483E-B781-5A4EF6480757}">
      <dgm:prSet/>
      <dgm:spPr/>
      <dgm:t>
        <a:bodyPr/>
        <a:lstStyle/>
        <a:p>
          <a:pPr algn="ctr"/>
          <a:endParaRPr lang="zh-CN" altLang="en-US"/>
        </a:p>
      </dgm:t>
    </dgm:pt>
    <dgm:pt modelId="{07726451-47DF-4394-978A-2246187F4B5C}" type="sibTrans" cxnId="{E21CE8D5-B445-483E-B781-5A4EF6480757}">
      <dgm:prSet/>
      <dgm:spPr/>
      <dgm:t>
        <a:bodyPr/>
        <a:lstStyle/>
        <a:p>
          <a:pPr algn="ctr"/>
          <a:endParaRPr lang="zh-CN" altLang="en-US"/>
        </a:p>
      </dgm:t>
    </dgm:pt>
    <dgm:pt modelId="{98C85A14-E3E8-49E2-9995-6AFDE5C62BB8}">
      <dgm:prSet phldrT="[文本]"/>
      <dgm:spPr/>
      <dgm:t>
        <a:bodyPr/>
        <a:lstStyle/>
        <a:p>
          <a:pPr algn="ctr"/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安全退出</a:t>
          </a:r>
        </a:p>
      </dgm:t>
    </dgm:pt>
    <dgm:pt modelId="{020BEA5D-671F-4C4B-9348-BD7D99039B36}" type="parTrans" cxnId="{1A1BF5F1-85C3-4786-9944-8BF68006EFF7}">
      <dgm:prSet/>
      <dgm:spPr/>
      <dgm:t>
        <a:bodyPr/>
        <a:lstStyle/>
        <a:p>
          <a:pPr algn="ctr"/>
          <a:endParaRPr lang="zh-CN" altLang="en-US"/>
        </a:p>
      </dgm:t>
    </dgm:pt>
    <dgm:pt modelId="{CFF473EF-2294-4287-9310-45DBC4D5393A}" type="sibTrans" cxnId="{1A1BF5F1-85C3-4786-9944-8BF68006EFF7}">
      <dgm:prSet/>
      <dgm:spPr/>
      <dgm:t>
        <a:bodyPr/>
        <a:lstStyle/>
        <a:p>
          <a:pPr algn="ctr"/>
          <a:endParaRPr lang="zh-CN" altLang="en-US"/>
        </a:p>
      </dgm:t>
    </dgm:pt>
    <dgm:pt modelId="{E2524D8D-2DEC-4677-AC50-F38A646F32BF}">
      <dgm:prSet/>
      <dgm:spPr/>
      <dgm:t>
        <a:bodyPr/>
        <a:lstStyle/>
        <a:p>
          <a:pPr algn="ctr"/>
          <a:r>
            <a:rPr lang="zh-CN" altLang="en-US"/>
            <a:t>处理用户退货请求</a:t>
          </a:r>
        </a:p>
      </dgm:t>
    </dgm:pt>
    <dgm:pt modelId="{D25D4964-F0D1-4379-BF4E-177CAA06D6E8}" type="parTrans" cxnId="{73563B51-2D23-4C9D-BFEB-89EEA5519BC5}">
      <dgm:prSet/>
      <dgm:spPr/>
      <dgm:t>
        <a:bodyPr/>
        <a:lstStyle/>
        <a:p>
          <a:pPr algn="ctr"/>
          <a:endParaRPr lang="zh-CN" altLang="en-US"/>
        </a:p>
      </dgm:t>
    </dgm:pt>
    <dgm:pt modelId="{E347F78E-A036-4C5B-9F55-B4FA237E9749}" type="sibTrans" cxnId="{73563B51-2D23-4C9D-BFEB-89EEA5519BC5}">
      <dgm:prSet/>
      <dgm:spPr/>
      <dgm:t>
        <a:bodyPr/>
        <a:lstStyle/>
        <a:p>
          <a:pPr algn="ctr"/>
          <a:endParaRPr lang="zh-CN" altLang="en-US"/>
        </a:p>
      </dgm:t>
    </dgm:pt>
    <dgm:pt modelId="{0F34FE0F-FC9D-47DE-B886-703F30C1144B}">
      <dgm:prSet/>
      <dgm:spPr/>
      <dgm:t>
        <a:bodyPr/>
        <a:lstStyle/>
        <a:p>
          <a:pPr algn="ctr"/>
          <a:r>
            <a:rPr lang="zh-CN" altLang="en-US"/>
            <a:t>个人信息管理</a:t>
          </a:r>
        </a:p>
      </dgm:t>
    </dgm:pt>
    <dgm:pt modelId="{0F2F7A1A-47A4-4C16-AFE0-C25D465DA74A}" type="parTrans" cxnId="{01EE1B6C-4819-4FB0-84F5-D528D5DF01FE}">
      <dgm:prSet/>
      <dgm:spPr/>
      <dgm:t>
        <a:bodyPr/>
        <a:lstStyle/>
        <a:p>
          <a:pPr algn="ctr"/>
          <a:endParaRPr lang="zh-CN" altLang="en-US"/>
        </a:p>
      </dgm:t>
    </dgm:pt>
    <dgm:pt modelId="{E6981C67-47CC-4230-9F68-5C367E7C8686}" type="sibTrans" cxnId="{01EE1B6C-4819-4FB0-84F5-D528D5DF01FE}">
      <dgm:prSet/>
      <dgm:spPr/>
      <dgm:t>
        <a:bodyPr/>
        <a:lstStyle/>
        <a:p>
          <a:pPr algn="ctr"/>
          <a:endParaRPr lang="zh-CN" altLang="en-US"/>
        </a:p>
      </dgm:t>
    </dgm:pt>
    <dgm:pt modelId="{F3B8F0BB-F97C-4526-8461-0DAC472AF07C}">
      <dgm:prSet/>
      <dgm:spPr/>
      <dgm:t>
        <a:bodyPr/>
        <a:lstStyle/>
        <a:p>
          <a:pPr algn="ctr"/>
          <a:r>
            <a:rPr lang="zh-CN" altLang="en-US"/>
            <a:t>修改登录密码</a:t>
          </a:r>
        </a:p>
      </dgm:t>
    </dgm:pt>
    <dgm:pt modelId="{9D89A9F6-150F-4D38-8EAD-155F9758DF53}" type="parTrans" cxnId="{B24351F5-94AA-4DA0-8FBE-A98AC8AB1F8E}">
      <dgm:prSet/>
      <dgm:spPr/>
      <dgm:t>
        <a:bodyPr/>
        <a:lstStyle/>
        <a:p>
          <a:pPr algn="ctr"/>
          <a:endParaRPr lang="zh-CN" altLang="en-US"/>
        </a:p>
      </dgm:t>
    </dgm:pt>
    <dgm:pt modelId="{3EC9D266-BB70-44BC-A5E3-BD135D85B376}" type="sibTrans" cxnId="{B24351F5-94AA-4DA0-8FBE-A98AC8AB1F8E}">
      <dgm:prSet/>
      <dgm:spPr/>
      <dgm:t>
        <a:bodyPr/>
        <a:lstStyle/>
        <a:p>
          <a:pPr algn="ctr"/>
          <a:endParaRPr lang="zh-CN" altLang="en-US"/>
        </a:p>
      </dgm:t>
    </dgm:pt>
    <dgm:pt modelId="{0D9EA057-802C-4F82-BCEF-4186FC35E52C}">
      <dgm:prSet/>
      <dgm:spPr/>
      <dgm:t>
        <a:bodyPr/>
        <a:lstStyle/>
        <a:p>
          <a:pPr algn="ctr"/>
          <a:r>
            <a:rPr lang="zh-CN" altLang="en-US"/>
            <a:t>处理用户订单</a:t>
          </a:r>
        </a:p>
      </dgm:t>
    </dgm:pt>
    <dgm:pt modelId="{BCC081A7-D7C8-4CCD-84B5-4C52E3A6D653}" type="sibTrans" cxnId="{D0881BCB-F60A-4FDF-92AE-E7F767CC76F2}">
      <dgm:prSet/>
      <dgm:spPr/>
      <dgm:t>
        <a:bodyPr/>
        <a:lstStyle/>
        <a:p>
          <a:pPr algn="ctr"/>
          <a:endParaRPr lang="zh-CN" altLang="en-US"/>
        </a:p>
      </dgm:t>
    </dgm:pt>
    <dgm:pt modelId="{3BFCC74A-1E63-4880-A3D8-BC795E582904}" type="parTrans" cxnId="{D0881BCB-F60A-4FDF-92AE-E7F767CC76F2}">
      <dgm:prSet/>
      <dgm:spPr/>
      <dgm:t>
        <a:bodyPr/>
        <a:lstStyle/>
        <a:p>
          <a:pPr algn="ctr"/>
          <a:endParaRPr lang="zh-CN" altLang="en-US"/>
        </a:p>
      </dgm:t>
    </dgm:pt>
    <dgm:pt modelId="{8FBAFD21-DA30-427E-97D7-374421927027}">
      <dgm:prSet/>
      <dgm:spPr/>
      <dgm:t>
        <a:bodyPr/>
        <a:lstStyle/>
        <a:p>
          <a:r>
            <a:rPr lang="zh-CN" altLang="en-US"/>
            <a:t>审核订单</a:t>
          </a:r>
        </a:p>
      </dgm:t>
    </dgm:pt>
    <dgm:pt modelId="{938EA475-BA79-474F-9F0D-A31E4A5A2DA1}" type="parTrans" cxnId="{D327BEC1-6D34-4E15-B3EC-E48C3754F2F1}">
      <dgm:prSet/>
      <dgm:spPr/>
      <dgm:t>
        <a:bodyPr/>
        <a:lstStyle/>
        <a:p>
          <a:endParaRPr lang="zh-CN" altLang="en-US"/>
        </a:p>
      </dgm:t>
    </dgm:pt>
    <dgm:pt modelId="{2E9E2EC6-E715-4352-A4AA-FDE20769E445}" type="sibTrans" cxnId="{D327BEC1-6D34-4E15-B3EC-E48C3754F2F1}">
      <dgm:prSet/>
      <dgm:spPr/>
      <dgm:t>
        <a:bodyPr/>
        <a:lstStyle/>
        <a:p>
          <a:endParaRPr lang="zh-CN" altLang="en-US"/>
        </a:p>
      </dgm:t>
    </dgm:pt>
    <dgm:pt modelId="{1248D08E-6002-418D-B822-00FC6EE5B1DE}">
      <dgm:prSet/>
      <dgm:spPr/>
      <dgm:t>
        <a:bodyPr/>
        <a:lstStyle/>
        <a:p>
          <a:r>
            <a:rPr lang="zh-CN" altLang="en-US"/>
            <a:t>发货</a:t>
          </a:r>
        </a:p>
      </dgm:t>
    </dgm:pt>
    <dgm:pt modelId="{8070B890-40BF-43B1-B6C3-F679BF26E830}" type="parTrans" cxnId="{951B7038-783A-4EF6-B06F-4CC3E9845246}">
      <dgm:prSet/>
      <dgm:spPr/>
      <dgm:t>
        <a:bodyPr/>
        <a:lstStyle/>
        <a:p>
          <a:endParaRPr lang="zh-CN" altLang="en-US"/>
        </a:p>
      </dgm:t>
    </dgm:pt>
    <dgm:pt modelId="{19E1E30A-97A3-4D9A-AB69-6C806C84B1AA}" type="sibTrans" cxnId="{951B7038-783A-4EF6-B06F-4CC3E9845246}">
      <dgm:prSet/>
      <dgm:spPr/>
      <dgm:t>
        <a:bodyPr/>
        <a:lstStyle/>
        <a:p>
          <a:endParaRPr lang="zh-CN" altLang="en-US"/>
        </a:p>
      </dgm:t>
    </dgm:pt>
    <dgm:pt modelId="{423BBEC7-B1B5-462F-82AC-437C94E45D58}">
      <dgm:prSet/>
      <dgm:spPr/>
      <dgm:t>
        <a:bodyPr/>
        <a:lstStyle/>
        <a:p>
          <a:r>
            <a:rPr lang="zh-CN" altLang="en-US"/>
            <a:t>查看处理完成订单</a:t>
          </a:r>
        </a:p>
      </dgm:t>
    </dgm:pt>
    <dgm:pt modelId="{9F6BBF35-4EFA-4BCC-8AFD-96A9B609C86E}" type="parTrans" cxnId="{779412C8-444B-4228-A504-5254E61497FB}">
      <dgm:prSet/>
      <dgm:spPr/>
      <dgm:t>
        <a:bodyPr/>
        <a:lstStyle/>
        <a:p>
          <a:endParaRPr lang="zh-CN" altLang="en-US"/>
        </a:p>
      </dgm:t>
    </dgm:pt>
    <dgm:pt modelId="{9AE99B1C-3E05-4B31-8BF4-296E0938B382}" type="sibTrans" cxnId="{779412C8-444B-4228-A504-5254E61497FB}">
      <dgm:prSet/>
      <dgm:spPr/>
      <dgm:t>
        <a:bodyPr/>
        <a:lstStyle/>
        <a:p>
          <a:endParaRPr lang="zh-CN" altLang="en-US"/>
        </a:p>
      </dgm:t>
    </dgm:pt>
    <dgm:pt modelId="{AA1C130C-D5FB-48AC-AD4F-5991C5D5C84C}" type="pres">
      <dgm:prSet presAssocID="{69159457-B425-4B7C-B82E-824D5D186A34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14DFBAF-9B76-49A6-B647-771E3EF640C0}" type="pres">
      <dgm:prSet presAssocID="{ACF934DB-BF87-4F81-935F-0AAA0F0419C5}" presName="root1" presStyleCnt="0"/>
      <dgm:spPr/>
    </dgm:pt>
    <dgm:pt modelId="{883ED5FB-D65D-4F5E-B3AB-68DDC7C683E5}" type="pres">
      <dgm:prSet presAssocID="{ACF934DB-BF87-4F81-935F-0AAA0F0419C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E89A58-A440-4D5A-B7DC-4B38DFD79368}" type="pres">
      <dgm:prSet presAssocID="{ACF934DB-BF87-4F81-935F-0AAA0F0419C5}" presName="level2hierChild" presStyleCnt="0"/>
      <dgm:spPr/>
    </dgm:pt>
    <dgm:pt modelId="{679DB4C2-AD0E-4F04-8CEE-4258444C1846}" type="pres">
      <dgm:prSet presAssocID="{020BEA5D-671F-4C4B-9348-BD7D99039B36}" presName="conn2-1" presStyleLbl="parChTrans1D2" presStyleIdx="0" presStyleCnt="5"/>
      <dgm:spPr/>
      <dgm:t>
        <a:bodyPr/>
        <a:lstStyle/>
        <a:p>
          <a:endParaRPr lang="zh-CN" altLang="en-US"/>
        </a:p>
      </dgm:t>
    </dgm:pt>
    <dgm:pt modelId="{C726F1E8-2E5C-4560-8432-ABF62776B0DF}" type="pres">
      <dgm:prSet presAssocID="{020BEA5D-671F-4C4B-9348-BD7D99039B36}" presName="connTx" presStyleLbl="parChTrans1D2" presStyleIdx="0" presStyleCnt="5"/>
      <dgm:spPr/>
      <dgm:t>
        <a:bodyPr/>
        <a:lstStyle/>
        <a:p>
          <a:endParaRPr lang="zh-CN" altLang="en-US"/>
        </a:p>
      </dgm:t>
    </dgm:pt>
    <dgm:pt modelId="{E92FE315-8A04-4630-8BBE-6C38207E5DAA}" type="pres">
      <dgm:prSet presAssocID="{98C85A14-E3E8-49E2-9995-6AFDE5C62BB8}" presName="root2" presStyleCnt="0"/>
      <dgm:spPr/>
    </dgm:pt>
    <dgm:pt modelId="{EA70C2EB-5F72-4E5D-86EF-74C84936C966}" type="pres">
      <dgm:prSet presAssocID="{98C85A14-E3E8-49E2-9995-6AFDE5C62BB8}" presName="LevelTwoTextNode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E6A21F6-4746-4483-82FB-46D2EBE0E6ED}" type="pres">
      <dgm:prSet presAssocID="{98C85A14-E3E8-49E2-9995-6AFDE5C62BB8}" presName="level3hierChild" presStyleCnt="0"/>
      <dgm:spPr/>
    </dgm:pt>
    <dgm:pt modelId="{BA7BD3BE-16B0-4AAB-BEEA-1FEA004E28A8}" type="pres">
      <dgm:prSet presAssocID="{3BFCC74A-1E63-4880-A3D8-BC795E582904}" presName="conn2-1" presStyleLbl="parChTrans1D2" presStyleIdx="1" presStyleCnt="5"/>
      <dgm:spPr/>
      <dgm:t>
        <a:bodyPr/>
        <a:lstStyle/>
        <a:p>
          <a:endParaRPr lang="zh-CN" altLang="en-US"/>
        </a:p>
      </dgm:t>
    </dgm:pt>
    <dgm:pt modelId="{0AC9ECB3-248E-4F9D-9CEB-F584584E8581}" type="pres">
      <dgm:prSet presAssocID="{3BFCC74A-1E63-4880-A3D8-BC795E582904}" presName="connTx" presStyleLbl="parChTrans1D2" presStyleIdx="1" presStyleCnt="5"/>
      <dgm:spPr/>
      <dgm:t>
        <a:bodyPr/>
        <a:lstStyle/>
        <a:p>
          <a:endParaRPr lang="zh-CN" altLang="en-US"/>
        </a:p>
      </dgm:t>
    </dgm:pt>
    <dgm:pt modelId="{FBFD305F-7654-4BDB-8131-2BA36DFF570F}" type="pres">
      <dgm:prSet presAssocID="{0D9EA057-802C-4F82-BCEF-4186FC35E52C}" presName="root2" presStyleCnt="0"/>
      <dgm:spPr/>
    </dgm:pt>
    <dgm:pt modelId="{8AB58DBB-15B8-4784-9527-CE67478F7279}" type="pres">
      <dgm:prSet presAssocID="{0D9EA057-802C-4F82-BCEF-4186FC35E52C}" presName="LevelTwoTextNode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E91E33F-DC55-4519-AF45-384B813CC18A}" type="pres">
      <dgm:prSet presAssocID="{0D9EA057-802C-4F82-BCEF-4186FC35E52C}" presName="level3hierChild" presStyleCnt="0"/>
      <dgm:spPr/>
    </dgm:pt>
    <dgm:pt modelId="{60F3D29F-3DBE-4B7E-9120-3A048CBF5018}" type="pres">
      <dgm:prSet presAssocID="{938EA475-BA79-474F-9F0D-A31E4A5A2DA1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26EEC180-B245-4939-827B-1F9950450D5D}" type="pres">
      <dgm:prSet presAssocID="{938EA475-BA79-474F-9F0D-A31E4A5A2DA1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4C2A507C-BDB6-4AFF-B011-1CD1754E3934}" type="pres">
      <dgm:prSet presAssocID="{8FBAFD21-DA30-427E-97D7-374421927027}" presName="root2" presStyleCnt="0"/>
      <dgm:spPr/>
    </dgm:pt>
    <dgm:pt modelId="{8B2C49E0-1AD5-4C2F-90A3-95BB0792CA92}" type="pres">
      <dgm:prSet presAssocID="{8FBAFD21-DA30-427E-97D7-374421927027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E3485B3-3744-470B-BA8B-B09816FD6A36}" type="pres">
      <dgm:prSet presAssocID="{8FBAFD21-DA30-427E-97D7-374421927027}" presName="level3hierChild" presStyleCnt="0"/>
      <dgm:spPr/>
    </dgm:pt>
    <dgm:pt modelId="{7F9A7A87-A712-41A7-B674-04AA263B13C3}" type="pres">
      <dgm:prSet presAssocID="{8070B890-40BF-43B1-B6C3-F679BF26E830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DA6F4FC-F275-492C-82D7-8575D645FF56}" type="pres">
      <dgm:prSet presAssocID="{8070B890-40BF-43B1-B6C3-F679BF26E830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5288D7C7-682B-4B66-91F8-4355733EF69D}" type="pres">
      <dgm:prSet presAssocID="{1248D08E-6002-418D-B822-00FC6EE5B1DE}" presName="root2" presStyleCnt="0"/>
      <dgm:spPr/>
    </dgm:pt>
    <dgm:pt modelId="{9B302CD4-87FB-4836-A85D-9FF18C455DD3}" type="pres">
      <dgm:prSet presAssocID="{1248D08E-6002-418D-B822-00FC6EE5B1DE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8E22B88-E509-4D60-AB11-D253029B29F9}" type="pres">
      <dgm:prSet presAssocID="{1248D08E-6002-418D-B822-00FC6EE5B1DE}" presName="level3hierChild" presStyleCnt="0"/>
      <dgm:spPr/>
    </dgm:pt>
    <dgm:pt modelId="{5B5FB97A-91E3-4C46-880A-2572EA0EFE7F}" type="pres">
      <dgm:prSet presAssocID="{9F6BBF35-4EFA-4BCC-8AFD-96A9B609C86E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65BA502D-DA26-4756-8250-E54DC78024E9}" type="pres">
      <dgm:prSet presAssocID="{9F6BBF35-4EFA-4BCC-8AFD-96A9B609C86E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EADD8970-2835-46B2-9BEC-40B7E7905594}" type="pres">
      <dgm:prSet presAssocID="{423BBEC7-B1B5-462F-82AC-437C94E45D58}" presName="root2" presStyleCnt="0"/>
      <dgm:spPr/>
    </dgm:pt>
    <dgm:pt modelId="{7224E7E5-272A-47EB-9CE0-4E33E3591332}" type="pres">
      <dgm:prSet presAssocID="{423BBEC7-B1B5-462F-82AC-437C94E45D58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9778958-E534-408F-BAF6-511044DB058B}" type="pres">
      <dgm:prSet presAssocID="{423BBEC7-B1B5-462F-82AC-437C94E45D58}" presName="level3hierChild" presStyleCnt="0"/>
      <dgm:spPr/>
    </dgm:pt>
    <dgm:pt modelId="{7F9522AD-078A-4D61-B698-907825E00DD7}" type="pres">
      <dgm:prSet presAssocID="{D25D4964-F0D1-4379-BF4E-177CAA06D6E8}" presName="conn2-1" presStyleLbl="parChTrans1D2" presStyleIdx="2" presStyleCnt="5"/>
      <dgm:spPr/>
      <dgm:t>
        <a:bodyPr/>
        <a:lstStyle/>
        <a:p>
          <a:endParaRPr lang="zh-CN" altLang="en-US"/>
        </a:p>
      </dgm:t>
    </dgm:pt>
    <dgm:pt modelId="{794C8837-09C0-4643-BBC7-48EC643123DF}" type="pres">
      <dgm:prSet presAssocID="{D25D4964-F0D1-4379-BF4E-177CAA06D6E8}" presName="connTx" presStyleLbl="parChTrans1D2" presStyleIdx="2" presStyleCnt="5"/>
      <dgm:spPr/>
      <dgm:t>
        <a:bodyPr/>
        <a:lstStyle/>
        <a:p>
          <a:endParaRPr lang="zh-CN" altLang="en-US"/>
        </a:p>
      </dgm:t>
    </dgm:pt>
    <dgm:pt modelId="{F6F3AEE3-E92F-4A48-B86C-D7085D49CE48}" type="pres">
      <dgm:prSet presAssocID="{E2524D8D-2DEC-4677-AC50-F38A646F32BF}" presName="root2" presStyleCnt="0"/>
      <dgm:spPr/>
    </dgm:pt>
    <dgm:pt modelId="{20DE353B-A092-4EB3-93AE-0F12E745BDAF}" type="pres">
      <dgm:prSet presAssocID="{E2524D8D-2DEC-4677-AC50-F38A646F32BF}" presName="LevelTwoTextNode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84E6FA9-6493-4513-ADF4-DD801885FCF5}" type="pres">
      <dgm:prSet presAssocID="{E2524D8D-2DEC-4677-AC50-F38A646F32BF}" presName="level3hierChild" presStyleCnt="0"/>
      <dgm:spPr/>
    </dgm:pt>
    <dgm:pt modelId="{8B9B1C56-CA3A-45B5-B1A0-A74C8CD77D9D}" type="pres">
      <dgm:prSet presAssocID="{0F2F7A1A-47A4-4C16-AFE0-C25D465DA74A}" presName="conn2-1" presStyleLbl="parChTrans1D2" presStyleIdx="3" presStyleCnt="5"/>
      <dgm:spPr/>
      <dgm:t>
        <a:bodyPr/>
        <a:lstStyle/>
        <a:p>
          <a:endParaRPr lang="zh-CN" altLang="en-US"/>
        </a:p>
      </dgm:t>
    </dgm:pt>
    <dgm:pt modelId="{740E1572-4906-4CA9-B3A8-1C67E25E30A8}" type="pres">
      <dgm:prSet presAssocID="{0F2F7A1A-47A4-4C16-AFE0-C25D465DA74A}" presName="connTx" presStyleLbl="parChTrans1D2" presStyleIdx="3" presStyleCnt="5"/>
      <dgm:spPr/>
      <dgm:t>
        <a:bodyPr/>
        <a:lstStyle/>
        <a:p>
          <a:endParaRPr lang="zh-CN" altLang="en-US"/>
        </a:p>
      </dgm:t>
    </dgm:pt>
    <dgm:pt modelId="{0724F574-114C-45CE-A465-AD9256078693}" type="pres">
      <dgm:prSet presAssocID="{0F34FE0F-FC9D-47DE-B886-703F30C1144B}" presName="root2" presStyleCnt="0"/>
      <dgm:spPr/>
    </dgm:pt>
    <dgm:pt modelId="{EE40EDCE-4BC9-4D27-9AF3-9D9A10942C2F}" type="pres">
      <dgm:prSet presAssocID="{0F34FE0F-FC9D-47DE-B886-703F30C1144B}" presName="LevelTwoTextNode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EA8E50-C1C6-43CA-9E57-6C4E037AE4C9}" type="pres">
      <dgm:prSet presAssocID="{0F34FE0F-FC9D-47DE-B886-703F30C1144B}" presName="level3hierChild" presStyleCnt="0"/>
      <dgm:spPr/>
    </dgm:pt>
    <dgm:pt modelId="{84E8B97E-18E1-44DE-A8AA-0B1972E7D6A4}" type="pres">
      <dgm:prSet presAssocID="{9D89A9F6-150F-4D38-8EAD-155F9758DF53}" presName="conn2-1" presStyleLbl="parChTrans1D2" presStyleIdx="4" presStyleCnt="5"/>
      <dgm:spPr/>
      <dgm:t>
        <a:bodyPr/>
        <a:lstStyle/>
        <a:p>
          <a:endParaRPr lang="zh-CN" altLang="en-US"/>
        </a:p>
      </dgm:t>
    </dgm:pt>
    <dgm:pt modelId="{47DCD1F1-A237-4B40-9A94-736E47592756}" type="pres">
      <dgm:prSet presAssocID="{9D89A9F6-150F-4D38-8EAD-155F9758DF53}" presName="connTx" presStyleLbl="parChTrans1D2" presStyleIdx="4" presStyleCnt="5"/>
      <dgm:spPr/>
      <dgm:t>
        <a:bodyPr/>
        <a:lstStyle/>
        <a:p>
          <a:endParaRPr lang="zh-CN" altLang="en-US"/>
        </a:p>
      </dgm:t>
    </dgm:pt>
    <dgm:pt modelId="{43024C56-55AA-4330-959E-6405EA7FF7EE}" type="pres">
      <dgm:prSet presAssocID="{F3B8F0BB-F97C-4526-8461-0DAC472AF07C}" presName="root2" presStyleCnt="0"/>
      <dgm:spPr/>
    </dgm:pt>
    <dgm:pt modelId="{244DA932-B4A8-499D-8F0E-8E3A44EACF2F}" type="pres">
      <dgm:prSet presAssocID="{F3B8F0BB-F97C-4526-8461-0DAC472AF07C}" presName="LevelTwoTextNode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78534A-D4B0-4A1B-9947-ACFD4BFD4A7D}" type="pres">
      <dgm:prSet presAssocID="{F3B8F0BB-F97C-4526-8461-0DAC472AF07C}" presName="level3hierChild" presStyleCnt="0"/>
      <dgm:spPr/>
    </dgm:pt>
  </dgm:ptLst>
  <dgm:cxnLst>
    <dgm:cxn modelId="{B9E3A945-E8E9-47F6-A3ED-51BC595CB016}" type="presOf" srcId="{938EA475-BA79-474F-9F0D-A31E4A5A2DA1}" destId="{26EEC180-B245-4939-827B-1F9950450D5D}" srcOrd="1" destOrd="0" presId="urn:microsoft.com/office/officeart/2005/8/layout/hierarchy2"/>
    <dgm:cxn modelId="{34B6AA39-F97A-4361-B298-646C1A27B03C}" type="presOf" srcId="{D25D4964-F0D1-4379-BF4E-177CAA06D6E8}" destId="{7F9522AD-078A-4D61-B698-907825E00DD7}" srcOrd="0" destOrd="0" presId="urn:microsoft.com/office/officeart/2005/8/layout/hierarchy2"/>
    <dgm:cxn modelId="{779412C8-444B-4228-A504-5254E61497FB}" srcId="{0D9EA057-802C-4F82-BCEF-4186FC35E52C}" destId="{423BBEC7-B1B5-462F-82AC-437C94E45D58}" srcOrd="2" destOrd="0" parTransId="{9F6BBF35-4EFA-4BCC-8AFD-96A9B609C86E}" sibTransId="{9AE99B1C-3E05-4B31-8BF4-296E0938B382}"/>
    <dgm:cxn modelId="{FEB6FA68-2710-44A0-9E7E-2FDCE44CC226}" type="presOf" srcId="{D25D4964-F0D1-4379-BF4E-177CAA06D6E8}" destId="{794C8837-09C0-4643-BBC7-48EC643123DF}" srcOrd="1" destOrd="0" presId="urn:microsoft.com/office/officeart/2005/8/layout/hierarchy2"/>
    <dgm:cxn modelId="{0C6D719F-76FE-46BA-B13F-1B717E6B828D}" type="presOf" srcId="{0F2F7A1A-47A4-4C16-AFE0-C25D465DA74A}" destId="{740E1572-4906-4CA9-B3A8-1C67E25E30A8}" srcOrd="1" destOrd="0" presId="urn:microsoft.com/office/officeart/2005/8/layout/hierarchy2"/>
    <dgm:cxn modelId="{AAB52AA5-4B07-42B9-A1AD-4922D9DF665E}" type="presOf" srcId="{938EA475-BA79-474F-9F0D-A31E4A5A2DA1}" destId="{60F3D29F-3DBE-4B7E-9120-3A048CBF5018}" srcOrd="0" destOrd="0" presId="urn:microsoft.com/office/officeart/2005/8/layout/hierarchy2"/>
    <dgm:cxn modelId="{B24351F5-94AA-4DA0-8FBE-A98AC8AB1F8E}" srcId="{ACF934DB-BF87-4F81-935F-0AAA0F0419C5}" destId="{F3B8F0BB-F97C-4526-8461-0DAC472AF07C}" srcOrd="4" destOrd="0" parTransId="{9D89A9F6-150F-4D38-8EAD-155F9758DF53}" sibTransId="{3EC9D266-BB70-44BC-A5E3-BD135D85B376}"/>
    <dgm:cxn modelId="{ADA9EF09-BA71-47DF-9CA4-05E9E566B7B9}" type="presOf" srcId="{9D89A9F6-150F-4D38-8EAD-155F9758DF53}" destId="{84E8B97E-18E1-44DE-A8AA-0B1972E7D6A4}" srcOrd="0" destOrd="0" presId="urn:microsoft.com/office/officeart/2005/8/layout/hierarchy2"/>
    <dgm:cxn modelId="{01EE1B6C-4819-4FB0-84F5-D528D5DF01FE}" srcId="{ACF934DB-BF87-4F81-935F-0AAA0F0419C5}" destId="{0F34FE0F-FC9D-47DE-B886-703F30C1144B}" srcOrd="3" destOrd="0" parTransId="{0F2F7A1A-47A4-4C16-AFE0-C25D465DA74A}" sibTransId="{E6981C67-47CC-4230-9F68-5C367E7C8686}"/>
    <dgm:cxn modelId="{C8A33155-0B36-4362-AB1E-A74187AC75DB}" type="presOf" srcId="{3BFCC74A-1E63-4880-A3D8-BC795E582904}" destId="{BA7BD3BE-16B0-4AAB-BEEA-1FEA004E28A8}" srcOrd="0" destOrd="0" presId="urn:microsoft.com/office/officeart/2005/8/layout/hierarchy2"/>
    <dgm:cxn modelId="{DD1D0D8E-7274-46FC-BFEA-17C6DBA87B78}" type="presOf" srcId="{020BEA5D-671F-4C4B-9348-BD7D99039B36}" destId="{679DB4C2-AD0E-4F04-8CEE-4258444C1846}" srcOrd="0" destOrd="0" presId="urn:microsoft.com/office/officeart/2005/8/layout/hierarchy2"/>
    <dgm:cxn modelId="{E69724BD-486B-4777-88E8-EB147D55A2E3}" type="presOf" srcId="{1248D08E-6002-418D-B822-00FC6EE5B1DE}" destId="{9B302CD4-87FB-4836-A85D-9FF18C455DD3}" srcOrd="0" destOrd="0" presId="urn:microsoft.com/office/officeart/2005/8/layout/hierarchy2"/>
    <dgm:cxn modelId="{E21CE8D5-B445-483E-B781-5A4EF6480757}" srcId="{69159457-B425-4B7C-B82E-824D5D186A34}" destId="{ACF934DB-BF87-4F81-935F-0AAA0F0419C5}" srcOrd="0" destOrd="0" parTransId="{C1A0A06F-3154-47AD-A14F-A1C20DB56500}" sibTransId="{07726451-47DF-4394-978A-2246187F4B5C}"/>
    <dgm:cxn modelId="{07DB7B1A-1088-4B97-80F7-0BB2BD9A49B3}" type="presOf" srcId="{9D89A9F6-150F-4D38-8EAD-155F9758DF53}" destId="{47DCD1F1-A237-4B40-9A94-736E47592756}" srcOrd="1" destOrd="0" presId="urn:microsoft.com/office/officeart/2005/8/layout/hierarchy2"/>
    <dgm:cxn modelId="{7802ABC0-12BD-4410-9F1F-93FB78F1D1F8}" type="presOf" srcId="{8FBAFD21-DA30-427E-97D7-374421927027}" destId="{8B2C49E0-1AD5-4C2F-90A3-95BB0792CA92}" srcOrd="0" destOrd="0" presId="urn:microsoft.com/office/officeart/2005/8/layout/hierarchy2"/>
    <dgm:cxn modelId="{D3BAC705-CF3C-4401-A58A-B19DF4DE4BA4}" type="presOf" srcId="{9F6BBF35-4EFA-4BCC-8AFD-96A9B609C86E}" destId="{65BA502D-DA26-4756-8250-E54DC78024E9}" srcOrd="1" destOrd="0" presId="urn:microsoft.com/office/officeart/2005/8/layout/hierarchy2"/>
    <dgm:cxn modelId="{CFE99AC4-BE61-4661-A001-916938BAEA2D}" type="presOf" srcId="{423BBEC7-B1B5-462F-82AC-437C94E45D58}" destId="{7224E7E5-272A-47EB-9CE0-4E33E3591332}" srcOrd="0" destOrd="0" presId="urn:microsoft.com/office/officeart/2005/8/layout/hierarchy2"/>
    <dgm:cxn modelId="{51C6AE17-031C-4718-9AAB-33F4A1D5427C}" type="presOf" srcId="{E2524D8D-2DEC-4677-AC50-F38A646F32BF}" destId="{20DE353B-A092-4EB3-93AE-0F12E745BDAF}" srcOrd="0" destOrd="0" presId="urn:microsoft.com/office/officeart/2005/8/layout/hierarchy2"/>
    <dgm:cxn modelId="{994B684C-5A85-4606-B92C-91A16E0EA7E0}" type="presOf" srcId="{9F6BBF35-4EFA-4BCC-8AFD-96A9B609C86E}" destId="{5B5FB97A-91E3-4C46-880A-2572EA0EFE7F}" srcOrd="0" destOrd="0" presId="urn:microsoft.com/office/officeart/2005/8/layout/hierarchy2"/>
    <dgm:cxn modelId="{951B7038-783A-4EF6-B06F-4CC3E9845246}" srcId="{0D9EA057-802C-4F82-BCEF-4186FC35E52C}" destId="{1248D08E-6002-418D-B822-00FC6EE5B1DE}" srcOrd="1" destOrd="0" parTransId="{8070B890-40BF-43B1-B6C3-F679BF26E830}" sibTransId="{19E1E30A-97A3-4D9A-AB69-6C806C84B1AA}"/>
    <dgm:cxn modelId="{510E4B00-24D9-4C05-BCF0-8E54CE9FFB30}" type="presOf" srcId="{8070B890-40BF-43B1-B6C3-F679BF26E830}" destId="{7DA6F4FC-F275-492C-82D7-8575D645FF56}" srcOrd="1" destOrd="0" presId="urn:microsoft.com/office/officeart/2005/8/layout/hierarchy2"/>
    <dgm:cxn modelId="{BD12C43C-F3B6-46D6-8EA8-97DF6EFE6A5F}" type="presOf" srcId="{69159457-B425-4B7C-B82E-824D5D186A34}" destId="{AA1C130C-D5FB-48AC-AD4F-5991C5D5C84C}" srcOrd="0" destOrd="0" presId="urn:microsoft.com/office/officeart/2005/8/layout/hierarchy2"/>
    <dgm:cxn modelId="{D0881BCB-F60A-4FDF-92AE-E7F767CC76F2}" srcId="{ACF934DB-BF87-4F81-935F-0AAA0F0419C5}" destId="{0D9EA057-802C-4F82-BCEF-4186FC35E52C}" srcOrd="1" destOrd="0" parTransId="{3BFCC74A-1E63-4880-A3D8-BC795E582904}" sibTransId="{BCC081A7-D7C8-4CCD-84B5-4C52E3A6D653}"/>
    <dgm:cxn modelId="{9D95D397-4F9D-4E0A-8CE2-344D6E334B40}" type="presOf" srcId="{020BEA5D-671F-4C4B-9348-BD7D99039B36}" destId="{C726F1E8-2E5C-4560-8432-ABF62776B0DF}" srcOrd="1" destOrd="0" presId="urn:microsoft.com/office/officeart/2005/8/layout/hierarchy2"/>
    <dgm:cxn modelId="{FA1ACD96-3850-411C-AE38-9F0233158C2C}" type="presOf" srcId="{0F2F7A1A-47A4-4C16-AFE0-C25D465DA74A}" destId="{8B9B1C56-CA3A-45B5-B1A0-A74C8CD77D9D}" srcOrd="0" destOrd="0" presId="urn:microsoft.com/office/officeart/2005/8/layout/hierarchy2"/>
    <dgm:cxn modelId="{B6EF52F7-F07A-4627-8589-FE463F9A632B}" type="presOf" srcId="{3BFCC74A-1E63-4880-A3D8-BC795E582904}" destId="{0AC9ECB3-248E-4F9D-9CEB-F584584E8581}" srcOrd="1" destOrd="0" presId="urn:microsoft.com/office/officeart/2005/8/layout/hierarchy2"/>
    <dgm:cxn modelId="{1A1BF5F1-85C3-4786-9944-8BF68006EFF7}" srcId="{ACF934DB-BF87-4F81-935F-0AAA0F0419C5}" destId="{98C85A14-E3E8-49E2-9995-6AFDE5C62BB8}" srcOrd="0" destOrd="0" parTransId="{020BEA5D-671F-4C4B-9348-BD7D99039B36}" sibTransId="{CFF473EF-2294-4287-9310-45DBC4D5393A}"/>
    <dgm:cxn modelId="{73563B51-2D23-4C9D-BFEB-89EEA5519BC5}" srcId="{ACF934DB-BF87-4F81-935F-0AAA0F0419C5}" destId="{E2524D8D-2DEC-4677-AC50-F38A646F32BF}" srcOrd="2" destOrd="0" parTransId="{D25D4964-F0D1-4379-BF4E-177CAA06D6E8}" sibTransId="{E347F78E-A036-4C5B-9F55-B4FA237E9749}"/>
    <dgm:cxn modelId="{E8BA3F46-02ED-4801-A541-D033623EAD99}" type="presOf" srcId="{F3B8F0BB-F97C-4526-8461-0DAC472AF07C}" destId="{244DA932-B4A8-499D-8F0E-8E3A44EACF2F}" srcOrd="0" destOrd="0" presId="urn:microsoft.com/office/officeart/2005/8/layout/hierarchy2"/>
    <dgm:cxn modelId="{0A9FC6C2-1492-4855-B497-07A72BDF1E70}" type="presOf" srcId="{0D9EA057-802C-4F82-BCEF-4186FC35E52C}" destId="{8AB58DBB-15B8-4784-9527-CE67478F7279}" srcOrd="0" destOrd="0" presId="urn:microsoft.com/office/officeart/2005/8/layout/hierarchy2"/>
    <dgm:cxn modelId="{480783FD-5FA8-4A5E-8FBB-92390F73FD28}" type="presOf" srcId="{ACF934DB-BF87-4F81-935F-0AAA0F0419C5}" destId="{883ED5FB-D65D-4F5E-B3AB-68DDC7C683E5}" srcOrd="0" destOrd="0" presId="urn:microsoft.com/office/officeart/2005/8/layout/hierarchy2"/>
    <dgm:cxn modelId="{F3799879-A710-41BC-A755-CBD43868BAAE}" type="presOf" srcId="{8070B890-40BF-43B1-B6C3-F679BF26E830}" destId="{7F9A7A87-A712-41A7-B674-04AA263B13C3}" srcOrd="0" destOrd="0" presId="urn:microsoft.com/office/officeart/2005/8/layout/hierarchy2"/>
    <dgm:cxn modelId="{A8EDE3A9-4427-4238-8826-60EBFEBBA0B4}" type="presOf" srcId="{0F34FE0F-FC9D-47DE-B886-703F30C1144B}" destId="{EE40EDCE-4BC9-4D27-9AF3-9D9A10942C2F}" srcOrd="0" destOrd="0" presId="urn:microsoft.com/office/officeart/2005/8/layout/hierarchy2"/>
    <dgm:cxn modelId="{D327BEC1-6D34-4E15-B3EC-E48C3754F2F1}" srcId="{0D9EA057-802C-4F82-BCEF-4186FC35E52C}" destId="{8FBAFD21-DA30-427E-97D7-374421927027}" srcOrd="0" destOrd="0" parTransId="{938EA475-BA79-474F-9F0D-A31E4A5A2DA1}" sibTransId="{2E9E2EC6-E715-4352-A4AA-FDE20769E445}"/>
    <dgm:cxn modelId="{5B89119D-F3E2-4693-B5B5-0B8542332737}" type="presOf" srcId="{98C85A14-E3E8-49E2-9995-6AFDE5C62BB8}" destId="{EA70C2EB-5F72-4E5D-86EF-74C84936C966}" srcOrd="0" destOrd="0" presId="urn:microsoft.com/office/officeart/2005/8/layout/hierarchy2"/>
    <dgm:cxn modelId="{0B685CA9-0366-4C71-9A26-6D5E24D54ABB}" type="presParOf" srcId="{AA1C130C-D5FB-48AC-AD4F-5991C5D5C84C}" destId="{714DFBAF-9B76-49A6-B647-771E3EF640C0}" srcOrd="0" destOrd="0" presId="urn:microsoft.com/office/officeart/2005/8/layout/hierarchy2"/>
    <dgm:cxn modelId="{696E552F-1B5A-4B8B-AA97-1E8432381D4C}" type="presParOf" srcId="{714DFBAF-9B76-49A6-B647-771E3EF640C0}" destId="{883ED5FB-D65D-4F5E-B3AB-68DDC7C683E5}" srcOrd="0" destOrd="0" presId="urn:microsoft.com/office/officeart/2005/8/layout/hierarchy2"/>
    <dgm:cxn modelId="{713B9904-91E7-4905-B9B8-0D71F5D3D7EA}" type="presParOf" srcId="{714DFBAF-9B76-49A6-B647-771E3EF640C0}" destId="{03E89A58-A440-4D5A-B7DC-4B38DFD79368}" srcOrd="1" destOrd="0" presId="urn:microsoft.com/office/officeart/2005/8/layout/hierarchy2"/>
    <dgm:cxn modelId="{4CBF6F7D-25A9-44B1-B29E-D9D2C4F1A08E}" type="presParOf" srcId="{03E89A58-A440-4D5A-B7DC-4B38DFD79368}" destId="{679DB4C2-AD0E-4F04-8CEE-4258444C1846}" srcOrd="0" destOrd="0" presId="urn:microsoft.com/office/officeart/2005/8/layout/hierarchy2"/>
    <dgm:cxn modelId="{C559FFBF-DEEA-446F-A525-3D8131C5A137}" type="presParOf" srcId="{679DB4C2-AD0E-4F04-8CEE-4258444C1846}" destId="{C726F1E8-2E5C-4560-8432-ABF62776B0DF}" srcOrd="0" destOrd="0" presId="urn:microsoft.com/office/officeart/2005/8/layout/hierarchy2"/>
    <dgm:cxn modelId="{6AF31091-70E3-4EA2-83B9-2E353D66216A}" type="presParOf" srcId="{03E89A58-A440-4D5A-B7DC-4B38DFD79368}" destId="{E92FE315-8A04-4630-8BBE-6C38207E5DAA}" srcOrd="1" destOrd="0" presId="urn:microsoft.com/office/officeart/2005/8/layout/hierarchy2"/>
    <dgm:cxn modelId="{F870EAF4-DD73-42C1-92FC-AEF3D69A2384}" type="presParOf" srcId="{E92FE315-8A04-4630-8BBE-6C38207E5DAA}" destId="{EA70C2EB-5F72-4E5D-86EF-74C84936C966}" srcOrd="0" destOrd="0" presId="urn:microsoft.com/office/officeart/2005/8/layout/hierarchy2"/>
    <dgm:cxn modelId="{AEBF1B08-8AE6-4F1C-A2D7-AC3A9D99AD27}" type="presParOf" srcId="{E92FE315-8A04-4630-8BBE-6C38207E5DAA}" destId="{DE6A21F6-4746-4483-82FB-46D2EBE0E6ED}" srcOrd="1" destOrd="0" presId="urn:microsoft.com/office/officeart/2005/8/layout/hierarchy2"/>
    <dgm:cxn modelId="{928F02BF-40A3-41DF-8C02-B5A0B6EC866F}" type="presParOf" srcId="{03E89A58-A440-4D5A-B7DC-4B38DFD79368}" destId="{BA7BD3BE-16B0-4AAB-BEEA-1FEA004E28A8}" srcOrd="2" destOrd="0" presId="urn:microsoft.com/office/officeart/2005/8/layout/hierarchy2"/>
    <dgm:cxn modelId="{3FF4F131-EE49-475C-A1AC-F56F803E029E}" type="presParOf" srcId="{BA7BD3BE-16B0-4AAB-BEEA-1FEA004E28A8}" destId="{0AC9ECB3-248E-4F9D-9CEB-F584584E8581}" srcOrd="0" destOrd="0" presId="urn:microsoft.com/office/officeart/2005/8/layout/hierarchy2"/>
    <dgm:cxn modelId="{12DE171A-764B-48B7-B216-28785910F5E5}" type="presParOf" srcId="{03E89A58-A440-4D5A-B7DC-4B38DFD79368}" destId="{FBFD305F-7654-4BDB-8131-2BA36DFF570F}" srcOrd="3" destOrd="0" presId="urn:microsoft.com/office/officeart/2005/8/layout/hierarchy2"/>
    <dgm:cxn modelId="{64B47454-B898-4AB8-ABF0-4019318B4243}" type="presParOf" srcId="{FBFD305F-7654-4BDB-8131-2BA36DFF570F}" destId="{8AB58DBB-15B8-4784-9527-CE67478F7279}" srcOrd="0" destOrd="0" presId="urn:microsoft.com/office/officeart/2005/8/layout/hierarchy2"/>
    <dgm:cxn modelId="{7E730D0E-70AB-4F36-A590-D767204ADB53}" type="presParOf" srcId="{FBFD305F-7654-4BDB-8131-2BA36DFF570F}" destId="{1E91E33F-DC55-4519-AF45-384B813CC18A}" srcOrd="1" destOrd="0" presId="urn:microsoft.com/office/officeart/2005/8/layout/hierarchy2"/>
    <dgm:cxn modelId="{EC4424B2-88FC-4C0D-B799-1AABAB98BEF9}" type="presParOf" srcId="{1E91E33F-DC55-4519-AF45-384B813CC18A}" destId="{60F3D29F-3DBE-4B7E-9120-3A048CBF5018}" srcOrd="0" destOrd="0" presId="urn:microsoft.com/office/officeart/2005/8/layout/hierarchy2"/>
    <dgm:cxn modelId="{C637FC53-E43F-43E0-BFE8-04D36B467903}" type="presParOf" srcId="{60F3D29F-3DBE-4B7E-9120-3A048CBF5018}" destId="{26EEC180-B245-4939-827B-1F9950450D5D}" srcOrd="0" destOrd="0" presId="urn:microsoft.com/office/officeart/2005/8/layout/hierarchy2"/>
    <dgm:cxn modelId="{E0237574-0128-41F9-9E7E-2CCB715A1386}" type="presParOf" srcId="{1E91E33F-DC55-4519-AF45-384B813CC18A}" destId="{4C2A507C-BDB6-4AFF-B011-1CD1754E3934}" srcOrd="1" destOrd="0" presId="urn:microsoft.com/office/officeart/2005/8/layout/hierarchy2"/>
    <dgm:cxn modelId="{F9999F13-79B8-47B3-8135-C8EA9EE1DA5F}" type="presParOf" srcId="{4C2A507C-BDB6-4AFF-B011-1CD1754E3934}" destId="{8B2C49E0-1AD5-4C2F-90A3-95BB0792CA92}" srcOrd="0" destOrd="0" presId="urn:microsoft.com/office/officeart/2005/8/layout/hierarchy2"/>
    <dgm:cxn modelId="{B7B7D319-DEFD-4A77-87E7-B9701611227B}" type="presParOf" srcId="{4C2A507C-BDB6-4AFF-B011-1CD1754E3934}" destId="{AE3485B3-3744-470B-BA8B-B09816FD6A36}" srcOrd="1" destOrd="0" presId="urn:microsoft.com/office/officeart/2005/8/layout/hierarchy2"/>
    <dgm:cxn modelId="{1833ADE5-8C3A-40C7-9FB3-74071CD4EB3B}" type="presParOf" srcId="{1E91E33F-DC55-4519-AF45-384B813CC18A}" destId="{7F9A7A87-A712-41A7-B674-04AA263B13C3}" srcOrd="2" destOrd="0" presId="urn:microsoft.com/office/officeart/2005/8/layout/hierarchy2"/>
    <dgm:cxn modelId="{224151E1-39DB-4FF5-8E66-1620580A687D}" type="presParOf" srcId="{7F9A7A87-A712-41A7-B674-04AA263B13C3}" destId="{7DA6F4FC-F275-492C-82D7-8575D645FF56}" srcOrd="0" destOrd="0" presId="urn:microsoft.com/office/officeart/2005/8/layout/hierarchy2"/>
    <dgm:cxn modelId="{907E0702-D3CA-477F-ABEF-B62724F95CDB}" type="presParOf" srcId="{1E91E33F-DC55-4519-AF45-384B813CC18A}" destId="{5288D7C7-682B-4B66-91F8-4355733EF69D}" srcOrd="3" destOrd="0" presId="urn:microsoft.com/office/officeart/2005/8/layout/hierarchy2"/>
    <dgm:cxn modelId="{A75459DB-06EE-4232-A550-146EB3D3A4E4}" type="presParOf" srcId="{5288D7C7-682B-4B66-91F8-4355733EF69D}" destId="{9B302CD4-87FB-4836-A85D-9FF18C455DD3}" srcOrd="0" destOrd="0" presId="urn:microsoft.com/office/officeart/2005/8/layout/hierarchy2"/>
    <dgm:cxn modelId="{27E4053E-B5E8-4623-A652-FFB7AC90D98C}" type="presParOf" srcId="{5288D7C7-682B-4B66-91F8-4355733EF69D}" destId="{78E22B88-E509-4D60-AB11-D253029B29F9}" srcOrd="1" destOrd="0" presId="urn:microsoft.com/office/officeart/2005/8/layout/hierarchy2"/>
    <dgm:cxn modelId="{E6638EF2-BC98-4001-BB02-84477D80C187}" type="presParOf" srcId="{1E91E33F-DC55-4519-AF45-384B813CC18A}" destId="{5B5FB97A-91E3-4C46-880A-2572EA0EFE7F}" srcOrd="4" destOrd="0" presId="urn:microsoft.com/office/officeart/2005/8/layout/hierarchy2"/>
    <dgm:cxn modelId="{BCE4AD67-4604-4737-8896-A362AFC5F792}" type="presParOf" srcId="{5B5FB97A-91E3-4C46-880A-2572EA0EFE7F}" destId="{65BA502D-DA26-4756-8250-E54DC78024E9}" srcOrd="0" destOrd="0" presId="urn:microsoft.com/office/officeart/2005/8/layout/hierarchy2"/>
    <dgm:cxn modelId="{19A1B1F8-D6B9-4548-A119-ECD5B264E3E6}" type="presParOf" srcId="{1E91E33F-DC55-4519-AF45-384B813CC18A}" destId="{EADD8970-2835-46B2-9BEC-40B7E7905594}" srcOrd="5" destOrd="0" presId="urn:microsoft.com/office/officeart/2005/8/layout/hierarchy2"/>
    <dgm:cxn modelId="{44E38A0B-A651-4594-95FC-0134E3505A2E}" type="presParOf" srcId="{EADD8970-2835-46B2-9BEC-40B7E7905594}" destId="{7224E7E5-272A-47EB-9CE0-4E33E3591332}" srcOrd="0" destOrd="0" presId="urn:microsoft.com/office/officeart/2005/8/layout/hierarchy2"/>
    <dgm:cxn modelId="{8ADB43E6-C920-4AA9-8CCD-E2E9A95065D8}" type="presParOf" srcId="{EADD8970-2835-46B2-9BEC-40B7E7905594}" destId="{A9778958-E534-408F-BAF6-511044DB058B}" srcOrd="1" destOrd="0" presId="urn:microsoft.com/office/officeart/2005/8/layout/hierarchy2"/>
    <dgm:cxn modelId="{D3EB6D92-543D-46D8-A56A-AF42E1395820}" type="presParOf" srcId="{03E89A58-A440-4D5A-B7DC-4B38DFD79368}" destId="{7F9522AD-078A-4D61-B698-907825E00DD7}" srcOrd="4" destOrd="0" presId="urn:microsoft.com/office/officeart/2005/8/layout/hierarchy2"/>
    <dgm:cxn modelId="{6118FAA5-9C61-459B-A185-E2DD9C925202}" type="presParOf" srcId="{7F9522AD-078A-4D61-B698-907825E00DD7}" destId="{794C8837-09C0-4643-BBC7-48EC643123DF}" srcOrd="0" destOrd="0" presId="urn:microsoft.com/office/officeart/2005/8/layout/hierarchy2"/>
    <dgm:cxn modelId="{6C806F3C-A244-4B81-96DF-D4472397F644}" type="presParOf" srcId="{03E89A58-A440-4D5A-B7DC-4B38DFD79368}" destId="{F6F3AEE3-E92F-4A48-B86C-D7085D49CE48}" srcOrd="5" destOrd="0" presId="urn:microsoft.com/office/officeart/2005/8/layout/hierarchy2"/>
    <dgm:cxn modelId="{60806459-B548-4939-8966-0C2F201C4971}" type="presParOf" srcId="{F6F3AEE3-E92F-4A48-B86C-D7085D49CE48}" destId="{20DE353B-A092-4EB3-93AE-0F12E745BDAF}" srcOrd="0" destOrd="0" presId="urn:microsoft.com/office/officeart/2005/8/layout/hierarchy2"/>
    <dgm:cxn modelId="{6E59BFC5-6B2B-4BFF-B56B-746B8A423345}" type="presParOf" srcId="{F6F3AEE3-E92F-4A48-B86C-D7085D49CE48}" destId="{484E6FA9-6493-4513-ADF4-DD801885FCF5}" srcOrd="1" destOrd="0" presId="urn:microsoft.com/office/officeart/2005/8/layout/hierarchy2"/>
    <dgm:cxn modelId="{C69CD974-7002-4108-925D-57485BCDF4AC}" type="presParOf" srcId="{03E89A58-A440-4D5A-B7DC-4B38DFD79368}" destId="{8B9B1C56-CA3A-45B5-B1A0-A74C8CD77D9D}" srcOrd="6" destOrd="0" presId="urn:microsoft.com/office/officeart/2005/8/layout/hierarchy2"/>
    <dgm:cxn modelId="{F63FB761-38B1-487B-B064-0896CA014751}" type="presParOf" srcId="{8B9B1C56-CA3A-45B5-B1A0-A74C8CD77D9D}" destId="{740E1572-4906-4CA9-B3A8-1C67E25E30A8}" srcOrd="0" destOrd="0" presId="urn:microsoft.com/office/officeart/2005/8/layout/hierarchy2"/>
    <dgm:cxn modelId="{37BB2ED9-6ECF-4D99-943F-9FCE40C3F4B1}" type="presParOf" srcId="{03E89A58-A440-4D5A-B7DC-4B38DFD79368}" destId="{0724F574-114C-45CE-A465-AD9256078693}" srcOrd="7" destOrd="0" presId="urn:microsoft.com/office/officeart/2005/8/layout/hierarchy2"/>
    <dgm:cxn modelId="{822A6561-8B92-488F-8D32-3FEF5B2DF4C9}" type="presParOf" srcId="{0724F574-114C-45CE-A465-AD9256078693}" destId="{EE40EDCE-4BC9-4D27-9AF3-9D9A10942C2F}" srcOrd="0" destOrd="0" presId="urn:microsoft.com/office/officeart/2005/8/layout/hierarchy2"/>
    <dgm:cxn modelId="{D9C945A1-8511-4238-A81C-F7A4FA2E473D}" type="presParOf" srcId="{0724F574-114C-45CE-A465-AD9256078693}" destId="{F7EA8E50-C1C6-43CA-9E57-6C4E037AE4C9}" srcOrd="1" destOrd="0" presId="urn:microsoft.com/office/officeart/2005/8/layout/hierarchy2"/>
    <dgm:cxn modelId="{75E3DE1E-215C-4547-82B3-45D174711F1B}" type="presParOf" srcId="{03E89A58-A440-4D5A-B7DC-4B38DFD79368}" destId="{84E8B97E-18E1-44DE-A8AA-0B1972E7D6A4}" srcOrd="8" destOrd="0" presId="urn:microsoft.com/office/officeart/2005/8/layout/hierarchy2"/>
    <dgm:cxn modelId="{FA612F32-18E3-4C10-A1F6-5A39D1C1F9B7}" type="presParOf" srcId="{84E8B97E-18E1-44DE-A8AA-0B1972E7D6A4}" destId="{47DCD1F1-A237-4B40-9A94-736E47592756}" srcOrd="0" destOrd="0" presId="urn:microsoft.com/office/officeart/2005/8/layout/hierarchy2"/>
    <dgm:cxn modelId="{E2BFC712-7431-4B7C-BC63-D57853D03917}" type="presParOf" srcId="{03E89A58-A440-4D5A-B7DC-4B38DFD79368}" destId="{43024C56-55AA-4330-959E-6405EA7FF7EE}" srcOrd="9" destOrd="0" presId="urn:microsoft.com/office/officeart/2005/8/layout/hierarchy2"/>
    <dgm:cxn modelId="{B4197BA1-13BC-4CAB-A958-D2C16766BEEF}" type="presParOf" srcId="{43024C56-55AA-4330-959E-6405EA7FF7EE}" destId="{244DA932-B4A8-499D-8F0E-8E3A44EACF2F}" srcOrd="0" destOrd="0" presId="urn:microsoft.com/office/officeart/2005/8/layout/hierarchy2"/>
    <dgm:cxn modelId="{FDEF9291-262D-4C67-B11D-A58241AFAA3C}" type="presParOf" srcId="{43024C56-55AA-4330-959E-6405EA7FF7EE}" destId="{2478534A-D4B0-4A1B-9947-ACFD4BFD4A7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36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4DF2F95A-496F-4D8F-A124-C1DE5193B518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D795856-8014-44F1-9FB0-D4325A0E0092}">
      <dgm:prSet phldrT="[文本]"/>
      <dgm:spPr/>
      <dgm:t>
        <a:bodyPr/>
        <a:lstStyle/>
        <a:p>
          <a:r>
            <a:rPr lang="zh-CN" altLang="en-US"/>
            <a:t>网站管理员模块</a:t>
          </a:r>
        </a:p>
      </dgm:t>
    </dgm:pt>
    <dgm:pt modelId="{28A9ED24-97C5-4D1D-9A9E-AFA6EC36468F}" type="parTrans" cxnId="{CBD283D3-1569-4F70-B224-69A779FB6FB1}">
      <dgm:prSet/>
      <dgm:spPr/>
      <dgm:t>
        <a:bodyPr/>
        <a:lstStyle/>
        <a:p>
          <a:endParaRPr lang="zh-CN" altLang="en-US"/>
        </a:p>
      </dgm:t>
    </dgm:pt>
    <dgm:pt modelId="{1F6EAF2B-4C37-49F1-A47A-E609DCC385F8}" type="sibTrans" cxnId="{CBD283D3-1569-4F70-B224-69A779FB6FB1}">
      <dgm:prSet/>
      <dgm:spPr/>
      <dgm:t>
        <a:bodyPr/>
        <a:lstStyle/>
        <a:p>
          <a:endParaRPr lang="zh-CN" altLang="en-US"/>
        </a:p>
      </dgm:t>
    </dgm:pt>
    <dgm:pt modelId="{244CFB64-FC63-4311-BA32-BA5F31F15D6B}">
      <dgm:prSet phldrT="[文本]"/>
      <dgm:spPr/>
      <dgm:t>
        <a:bodyPr/>
        <a:lstStyle/>
        <a:p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安全退出</a:t>
          </a:r>
        </a:p>
      </dgm:t>
    </dgm:pt>
    <dgm:pt modelId="{CD118052-5D42-4F9A-8B72-FC92439B0BA6}" type="parTrans" cxnId="{0596C7B6-6055-486D-8F66-5D39590AF28A}">
      <dgm:prSet/>
      <dgm:spPr/>
      <dgm:t>
        <a:bodyPr/>
        <a:lstStyle/>
        <a:p>
          <a:endParaRPr lang="zh-CN" altLang="en-US"/>
        </a:p>
      </dgm:t>
    </dgm:pt>
    <dgm:pt modelId="{B98B688F-B8AC-4B05-953C-6DDB16EA32BF}" type="sibTrans" cxnId="{0596C7B6-6055-486D-8F66-5D39590AF28A}">
      <dgm:prSet/>
      <dgm:spPr/>
      <dgm:t>
        <a:bodyPr/>
        <a:lstStyle/>
        <a:p>
          <a:endParaRPr lang="zh-CN" altLang="en-US"/>
        </a:p>
      </dgm:t>
    </dgm:pt>
    <dgm:pt modelId="{5CDE759D-B444-4A17-B2B2-4CAA760C4658}">
      <dgm:prSet phldrT="[文本]"/>
      <dgm:spPr/>
      <dgm:t>
        <a:bodyPr/>
        <a:lstStyle/>
        <a:p>
          <a:r>
            <a:rPr lang="zh-CN" altLang="en-US"/>
            <a:t>员工管理</a:t>
          </a:r>
        </a:p>
      </dgm:t>
    </dgm:pt>
    <dgm:pt modelId="{EC8685E7-3A5C-4850-B0BA-9789818F4D74}" type="parTrans" cxnId="{4BD6242C-31FD-4E45-AB82-41625C0DC8D7}">
      <dgm:prSet/>
      <dgm:spPr/>
      <dgm:t>
        <a:bodyPr/>
        <a:lstStyle/>
        <a:p>
          <a:endParaRPr lang="zh-CN" altLang="en-US"/>
        </a:p>
      </dgm:t>
    </dgm:pt>
    <dgm:pt modelId="{58713502-5DAF-43E9-8870-25A23C723053}" type="sibTrans" cxnId="{4BD6242C-31FD-4E45-AB82-41625C0DC8D7}">
      <dgm:prSet/>
      <dgm:spPr/>
      <dgm:t>
        <a:bodyPr/>
        <a:lstStyle/>
        <a:p>
          <a:endParaRPr lang="zh-CN" altLang="en-US"/>
        </a:p>
      </dgm:t>
    </dgm:pt>
    <dgm:pt modelId="{360E9950-969B-451D-9309-61F1242F2FF6}">
      <dgm:prSet phldrT="[文本]"/>
      <dgm:spPr/>
      <dgm:t>
        <a:bodyPr/>
        <a:lstStyle/>
        <a:p>
          <a:r>
            <a:rPr lang="zh-CN" altLang="en-US"/>
            <a:t>会员管理</a:t>
          </a:r>
        </a:p>
      </dgm:t>
    </dgm:pt>
    <dgm:pt modelId="{9987FEA5-DF0A-4655-80A8-FF95875FC743}" type="parTrans" cxnId="{91082B75-F96D-49CA-8844-72D9B9E64FB8}">
      <dgm:prSet/>
      <dgm:spPr/>
      <dgm:t>
        <a:bodyPr/>
        <a:lstStyle/>
        <a:p>
          <a:endParaRPr lang="zh-CN" altLang="en-US"/>
        </a:p>
      </dgm:t>
    </dgm:pt>
    <dgm:pt modelId="{F2C6F0E0-8F23-4B0E-A368-EDF33BFCD4C8}" type="sibTrans" cxnId="{91082B75-F96D-49CA-8844-72D9B9E64FB8}">
      <dgm:prSet/>
      <dgm:spPr/>
      <dgm:t>
        <a:bodyPr/>
        <a:lstStyle/>
        <a:p>
          <a:endParaRPr lang="zh-CN" altLang="en-US"/>
        </a:p>
      </dgm:t>
    </dgm:pt>
    <dgm:pt modelId="{916DF69F-B619-4440-8E49-EAB9BC57E206}">
      <dgm:prSet/>
      <dgm:spPr/>
      <dgm:t>
        <a:bodyPr/>
        <a:lstStyle/>
        <a:p>
          <a:r>
            <a:rPr lang="zh-CN" altLang="en-US"/>
            <a:t>图书管理</a:t>
          </a:r>
        </a:p>
      </dgm:t>
    </dgm:pt>
    <dgm:pt modelId="{BA9F6A5F-9188-487B-9B14-3551BE96B7B2}" type="parTrans" cxnId="{0D24BFF6-DB96-4DFD-89D8-1FC0108CBF0F}">
      <dgm:prSet/>
      <dgm:spPr/>
      <dgm:t>
        <a:bodyPr/>
        <a:lstStyle/>
        <a:p>
          <a:endParaRPr lang="zh-CN" altLang="en-US"/>
        </a:p>
      </dgm:t>
    </dgm:pt>
    <dgm:pt modelId="{FE864577-6E92-4A6A-8E15-7EDF9E7CA134}" type="sibTrans" cxnId="{0D24BFF6-DB96-4DFD-89D8-1FC0108CBF0F}">
      <dgm:prSet/>
      <dgm:spPr/>
      <dgm:t>
        <a:bodyPr/>
        <a:lstStyle/>
        <a:p>
          <a:endParaRPr lang="zh-CN" altLang="en-US"/>
        </a:p>
      </dgm:t>
    </dgm:pt>
    <dgm:pt modelId="{D00CDBBF-E345-4A0B-A01B-5F371FB5EEDB}">
      <dgm:prSet/>
      <dgm:spPr/>
      <dgm:t>
        <a:bodyPr/>
        <a:lstStyle/>
        <a:p>
          <a:r>
            <a:rPr lang="zh-CN" altLang="en-US"/>
            <a:t>会员信息管理</a:t>
          </a:r>
        </a:p>
      </dgm:t>
    </dgm:pt>
    <dgm:pt modelId="{E17C0FCB-4B9D-4108-9EA0-648526AF2C4F}" type="parTrans" cxnId="{F8ED8C12-5100-4567-B91E-9B01E736C2DA}">
      <dgm:prSet/>
      <dgm:spPr/>
      <dgm:t>
        <a:bodyPr/>
        <a:lstStyle/>
        <a:p>
          <a:endParaRPr lang="zh-CN" altLang="en-US"/>
        </a:p>
      </dgm:t>
    </dgm:pt>
    <dgm:pt modelId="{7D973D4A-0424-4F28-ADE2-01FE4075481F}" type="sibTrans" cxnId="{F8ED8C12-5100-4567-B91E-9B01E736C2DA}">
      <dgm:prSet/>
      <dgm:spPr/>
      <dgm:t>
        <a:bodyPr/>
        <a:lstStyle/>
        <a:p>
          <a:endParaRPr lang="zh-CN" altLang="en-US"/>
        </a:p>
      </dgm:t>
    </dgm:pt>
    <dgm:pt modelId="{C3239F16-32E2-4F13-AF6A-0B005CF911DA}">
      <dgm:prSet/>
      <dgm:spPr/>
      <dgm:t>
        <a:bodyPr/>
        <a:lstStyle/>
        <a:p>
          <a:r>
            <a:rPr lang="zh-CN" altLang="en-US"/>
            <a:t>会员购书记录查看</a:t>
          </a:r>
        </a:p>
      </dgm:t>
    </dgm:pt>
    <dgm:pt modelId="{891598DA-1F53-452A-A759-A04199F57E01}" type="parTrans" cxnId="{E2E9EFEC-F239-43CE-8BD1-850734C017E3}">
      <dgm:prSet/>
      <dgm:spPr/>
      <dgm:t>
        <a:bodyPr/>
        <a:lstStyle/>
        <a:p>
          <a:endParaRPr lang="zh-CN" altLang="en-US"/>
        </a:p>
      </dgm:t>
    </dgm:pt>
    <dgm:pt modelId="{760F8B99-F4F8-4608-9DFB-89CE22FAE87B}" type="sibTrans" cxnId="{E2E9EFEC-F239-43CE-8BD1-850734C017E3}">
      <dgm:prSet/>
      <dgm:spPr/>
      <dgm:t>
        <a:bodyPr/>
        <a:lstStyle/>
        <a:p>
          <a:endParaRPr lang="zh-CN" altLang="en-US"/>
        </a:p>
      </dgm:t>
    </dgm:pt>
    <dgm:pt modelId="{DFAF1427-5B02-46D5-A7D2-CC5C1F03C7FF}">
      <dgm:prSet/>
      <dgm:spPr/>
      <dgm:t>
        <a:bodyPr/>
        <a:lstStyle/>
        <a:p>
          <a:r>
            <a:rPr lang="zh-CN" altLang="en-US"/>
            <a:t>会员评论管理</a:t>
          </a:r>
        </a:p>
      </dgm:t>
    </dgm:pt>
    <dgm:pt modelId="{5F0C0076-1E8E-45D6-8D8B-8FD944DEEBFF}" type="parTrans" cxnId="{8287EC8A-D1B6-4A94-A2C0-52F09EE5D997}">
      <dgm:prSet/>
      <dgm:spPr/>
      <dgm:t>
        <a:bodyPr/>
        <a:lstStyle/>
        <a:p>
          <a:endParaRPr lang="zh-CN" altLang="en-US"/>
        </a:p>
      </dgm:t>
    </dgm:pt>
    <dgm:pt modelId="{42C38C95-AE06-4DAF-B365-2436BFFAD06F}" type="sibTrans" cxnId="{8287EC8A-D1B6-4A94-A2C0-52F09EE5D997}">
      <dgm:prSet/>
      <dgm:spPr/>
      <dgm:t>
        <a:bodyPr/>
        <a:lstStyle/>
        <a:p>
          <a:endParaRPr lang="zh-CN" altLang="en-US"/>
        </a:p>
      </dgm:t>
    </dgm:pt>
    <dgm:pt modelId="{AAD6AAD5-C8FC-4A7B-A2B6-5410B616E743}">
      <dgm:prSet/>
      <dgm:spPr/>
      <dgm:t>
        <a:bodyPr/>
        <a:lstStyle/>
        <a:p>
          <a:r>
            <a:rPr lang="zh-CN" altLang="en-US"/>
            <a:t>图书分类信息管理</a:t>
          </a:r>
        </a:p>
      </dgm:t>
    </dgm:pt>
    <dgm:pt modelId="{42EE79AC-B48F-44B7-BB05-41E528EB6102}" type="parTrans" cxnId="{F47431AC-57E8-4BD9-B402-3A4738ED8056}">
      <dgm:prSet/>
      <dgm:spPr/>
      <dgm:t>
        <a:bodyPr/>
        <a:lstStyle/>
        <a:p>
          <a:endParaRPr lang="zh-CN" altLang="en-US"/>
        </a:p>
      </dgm:t>
    </dgm:pt>
    <dgm:pt modelId="{6ED607C8-9511-4F0F-BDE5-33FE90B6A37D}" type="sibTrans" cxnId="{F47431AC-57E8-4BD9-B402-3A4738ED8056}">
      <dgm:prSet/>
      <dgm:spPr/>
      <dgm:t>
        <a:bodyPr/>
        <a:lstStyle/>
        <a:p>
          <a:endParaRPr lang="zh-CN" altLang="en-US"/>
        </a:p>
      </dgm:t>
    </dgm:pt>
    <dgm:pt modelId="{66055E13-CDE7-4D9D-A332-8C25C4FA5344}">
      <dgm:prSet/>
      <dgm:spPr/>
      <dgm:t>
        <a:bodyPr/>
        <a:lstStyle/>
        <a:p>
          <a:r>
            <a:rPr lang="zh-CN" altLang="en-US"/>
            <a:t>图书信息管理</a:t>
          </a:r>
        </a:p>
      </dgm:t>
    </dgm:pt>
    <dgm:pt modelId="{920A0BFC-7542-42D0-8A43-1AE05E4F79FB}" type="parTrans" cxnId="{3EC106D9-E1D8-4E39-A257-60AC901D6745}">
      <dgm:prSet/>
      <dgm:spPr/>
      <dgm:t>
        <a:bodyPr/>
        <a:lstStyle/>
        <a:p>
          <a:endParaRPr lang="zh-CN" altLang="en-US"/>
        </a:p>
      </dgm:t>
    </dgm:pt>
    <dgm:pt modelId="{8951FD2A-83C4-48A3-ADE1-481E128744B0}" type="sibTrans" cxnId="{3EC106D9-E1D8-4E39-A257-60AC901D6745}">
      <dgm:prSet/>
      <dgm:spPr/>
      <dgm:t>
        <a:bodyPr/>
        <a:lstStyle/>
        <a:p>
          <a:endParaRPr lang="zh-CN" altLang="en-US"/>
        </a:p>
      </dgm:t>
    </dgm:pt>
    <dgm:pt modelId="{4F086F2E-32C4-4AD0-A685-5A55552254BE}">
      <dgm:prSet/>
      <dgm:spPr/>
      <dgm:t>
        <a:bodyPr/>
        <a:lstStyle/>
        <a:p>
          <a:r>
            <a:rPr lang="zh-CN" altLang="en-US"/>
            <a:t>新增图书</a:t>
          </a:r>
        </a:p>
      </dgm:t>
    </dgm:pt>
    <dgm:pt modelId="{386F559A-5F8A-4DDC-AFBC-A151FCDFFA31}" type="parTrans" cxnId="{34286923-CBBB-46EE-B8CD-F19BA9D21A14}">
      <dgm:prSet/>
      <dgm:spPr/>
      <dgm:t>
        <a:bodyPr/>
        <a:lstStyle/>
        <a:p>
          <a:endParaRPr lang="zh-CN" altLang="en-US"/>
        </a:p>
      </dgm:t>
    </dgm:pt>
    <dgm:pt modelId="{6D674728-369C-4FDB-8238-DC6F47F6E225}" type="sibTrans" cxnId="{34286923-CBBB-46EE-B8CD-F19BA9D21A14}">
      <dgm:prSet/>
      <dgm:spPr/>
      <dgm:t>
        <a:bodyPr/>
        <a:lstStyle/>
        <a:p>
          <a:endParaRPr lang="zh-CN" altLang="en-US"/>
        </a:p>
      </dgm:t>
    </dgm:pt>
    <dgm:pt modelId="{8C3C3F74-06A2-485C-AAC4-A9A1558D7F28}">
      <dgm:prSet/>
      <dgm:spPr/>
      <dgm:t>
        <a:bodyPr/>
        <a:lstStyle/>
        <a:p>
          <a:r>
            <a:rPr lang="zh-CN" altLang="en-US"/>
            <a:t>图书上架</a:t>
          </a:r>
        </a:p>
      </dgm:t>
    </dgm:pt>
    <dgm:pt modelId="{E2979B88-2502-4EC8-B678-F47B37935041}" type="parTrans" cxnId="{070D5B1F-F97D-4451-961C-CA3AEC7A3858}">
      <dgm:prSet/>
      <dgm:spPr/>
      <dgm:t>
        <a:bodyPr/>
        <a:lstStyle/>
        <a:p>
          <a:endParaRPr lang="zh-CN" altLang="en-US"/>
        </a:p>
      </dgm:t>
    </dgm:pt>
    <dgm:pt modelId="{401FF3C9-2929-4F3D-8B87-3C113585119E}" type="sibTrans" cxnId="{070D5B1F-F97D-4451-961C-CA3AEC7A3858}">
      <dgm:prSet/>
      <dgm:spPr/>
      <dgm:t>
        <a:bodyPr/>
        <a:lstStyle/>
        <a:p>
          <a:endParaRPr lang="zh-CN" altLang="en-US"/>
        </a:p>
      </dgm:t>
    </dgm:pt>
    <dgm:pt modelId="{CE7069DA-2318-4F25-8F28-01DDDB0C68A0}">
      <dgm:prSet/>
      <dgm:spPr/>
      <dgm:t>
        <a:bodyPr/>
        <a:lstStyle/>
        <a:p>
          <a:r>
            <a:rPr lang="zh-CN" altLang="en-US"/>
            <a:t>图书下架</a:t>
          </a:r>
        </a:p>
      </dgm:t>
    </dgm:pt>
    <dgm:pt modelId="{D19C4765-2A84-4D5E-BE57-0E41FEABAE3D}" type="parTrans" cxnId="{EAB7E12B-3DEF-4F6E-9140-050BF4DBF6E1}">
      <dgm:prSet/>
      <dgm:spPr/>
      <dgm:t>
        <a:bodyPr/>
        <a:lstStyle/>
        <a:p>
          <a:endParaRPr lang="zh-CN" altLang="en-US"/>
        </a:p>
      </dgm:t>
    </dgm:pt>
    <dgm:pt modelId="{3697130E-8A17-4859-8855-7D192282A85B}" type="sibTrans" cxnId="{EAB7E12B-3DEF-4F6E-9140-050BF4DBF6E1}">
      <dgm:prSet/>
      <dgm:spPr/>
      <dgm:t>
        <a:bodyPr/>
        <a:lstStyle/>
        <a:p>
          <a:endParaRPr lang="zh-CN" altLang="en-US"/>
        </a:p>
      </dgm:t>
    </dgm:pt>
    <dgm:pt modelId="{7DFBC6B2-CA7C-43A5-8FA3-68C983072F0F}">
      <dgm:prSet/>
      <dgm:spPr/>
      <dgm:t>
        <a:bodyPr/>
        <a:lstStyle/>
        <a:p>
          <a:r>
            <a:rPr lang="zh-CN" altLang="en-US"/>
            <a:t>图书信息查看</a:t>
          </a:r>
        </a:p>
      </dgm:t>
    </dgm:pt>
    <dgm:pt modelId="{8A7E907C-9130-41D6-9ADF-E0AA38A8D086}" type="parTrans" cxnId="{C3E87E0E-94B8-4F57-BAAE-00EA3C6180E0}">
      <dgm:prSet/>
      <dgm:spPr/>
      <dgm:t>
        <a:bodyPr/>
        <a:lstStyle/>
        <a:p>
          <a:endParaRPr lang="zh-CN" altLang="en-US"/>
        </a:p>
      </dgm:t>
    </dgm:pt>
    <dgm:pt modelId="{DA0A93EA-E7B9-4DEB-8E98-76AC5D774612}" type="sibTrans" cxnId="{C3E87E0E-94B8-4F57-BAAE-00EA3C6180E0}">
      <dgm:prSet/>
      <dgm:spPr/>
      <dgm:t>
        <a:bodyPr/>
        <a:lstStyle/>
        <a:p>
          <a:endParaRPr lang="zh-CN" altLang="en-US"/>
        </a:p>
      </dgm:t>
    </dgm:pt>
    <dgm:pt modelId="{5D983002-4A3F-4616-84C2-E7D700493D3D}">
      <dgm:prSet/>
      <dgm:spPr/>
      <dgm:t>
        <a:bodyPr/>
        <a:lstStyle/>
        <a:p>
          <a:r>
            <a:rPr lang="zh-CN" altLang="en-US"/>
            <a:t>修改图书信息</a:t>
          </a:r>
        </a:p>
      </dgm:t>
    </dgm:pt>
    <dgm:pt modelId="{006FF326-C74B-459A-8813-5C64B1F8CB7E}" type="parTrans" cxnId="{08C40C38-A4BF-41B6-9F28-C7B0A2C86768}">
      <dgm:prSet/>
      <dgm:spPr/>
      <dgm:t>
        <a:bodyPr/>
        <a:lstStyle/>
        <a:p>
          <a:endParaRPr lang="zh-CN" altLang="en-US"/>
        </a:p>
      </dgm:t>
    </dgm:pt>
    <dgm:pt modelId="{093887FC-C7C3-4696-A556-140EDE81E24E}" type="sibTrans" cxnId="{08C40C38-A4BF-41B6-9F28-C7B0A2C86768}">
      <dgm:prSet/>
      <dgm:spPr/>
      <dgm:t>
        <a:bodyPr/>
        <a:lstStyle/>
        <a:p>
          <a:endParaRPr lang="zh-CN" altLang="en-US"/>
        </a:p>
      </dgm:t>
    </dgm:pt>
    <dgm:pt modelId="{91CA04F6-3C9F-4552-8C17-3747DD48369A}">
      <dgm:prSet/>
      <dgm:spPr/>
      <dgm:t>
        <a:bodyPr/>
        <a:lstStyle/>
        <a:p>
          <a:r>
            <a:rPr lang="zh-CN" altLang="en-US"/>
            <a:t>查看员工订单处理记录</a:t>
          </a:r>
        </a:p>
      </dgm:t>
    </dgm:pt>
    <dgm:pt modelId="{92378BAD-229B-4470-BC66-C24A66033A1A}" type="parTrans" cxnId="{B0909E00-9695-4651-832F-6B9297511F37}">
      <dgm:prSet/>
      <dgm:spPr/>
      <dgm:t>
        <a:bodyPr/>
        <a:lstStyle/>
        <a:p>
          <a:endParaRPr lang="zh-CN" altLang="en-US"/>
        </a:p>
      </dgm:t>
    </dgm:pt>
    <dgm:pt modelId="{3C92E1DD-297A-4B54-BC4E-D01BC0662728}" type="sibTrans" cxnId="{B0909E00-9695-4651-832F-6B9297511F37}">
      <dgm:prSet/>
      <dgm:spPr/>
      <dgm:t>
        <a:bodyPr/>
        <a:lstStyle/>
        <a:p>
          <a:endParaRPr lang="zh-CN" altLang="en-US"/>
        </a:p>
      </dgm:t>
    </dgm:pt>
    <dgm:pt modelId="{BF9233E7-5E5E-495D-869D-0F8B7B7E682C}">
      <dgm:prSet/>
      <dgm:spPr/>
      <dgm:t>
        <a:bodyPr/>
        <a:lstStyle/>
        <a:p>
          <a:r>
            <a:rPr lang="zh-CN" altLang="en-US"/>
            <a:t>查看员工退货申请处理记录</a:t>
          </a:r>
        </a:p>
      </dgm:t>
    </dgm:pt>
    <dgm:pt modelId="{BC14FA4A-329E-4AB6-831C-439DAC2A90EE}" type="parTrans" cxnId="{60303268-6469-4041-B678-972ABD4F471E}">
      <dgm:prSet/>
      <dgm:spPr/>
      <dgm:t>
        <a:bodyPr/>
        <a:lstStyle/>
        <a:p>
          <a:endParaRPr lang="zh-CN" altLang="en-US"/>
        </a:p>
      </dgm:t>
    </dgm:pt>
    <dgm:pt modelId="{D45E5787-66F8-4827-AD6E-D16BA04AA5A1}" type="sibTrans" cxnId="{60303268-6469-4041-B678-972ABD4F471E}">
      <dgm:prSet/>
      <dgm:spPr/>
      <dgm:t>
        <a:bodyPr/>
        <a:lstStyle/>
        <a:p>
          <a:endParaRPr lang="zh-CN" altLang="en-US"/>
        </a:p>
      </dgm:t>
    </dgm:pt>
    <dgm:pt modelId="{B25CCD8E-20AA-4408-9F16-090BE8D44951}">
      <dgm:prSet/>
      <dgm:spPr/>
      <dgm:t>
        <a:bodyPr/>
        <a:lstStyle/>
        <a:p>
          <a:r>
            <a:rPr lang="zh-CN" altLang="en-US"/>
            <a:t>支付方式管理</a:t>
          </a:r>
        </a:p>
      </dgm:t>
    </dgm:pt>
    <dgm:pt modelId="{EBE1305F-2EA6-47FE-AE39-49B70F0F3F5F}" type="parTrans" cxnId="{7F5718CE-29A0-470F-AA86-115B27ED122E}">
      <dgm:prSet/>
      <dgm:spPr/>
      <dgm:t>
        <a:bodyPr/>
        <a:lstStyle/>
        <a:p>
          <a:endParaRPr lang="zh-CN" altLang="en-US"/>
        </a:p>
      </dgm:t>
    </dgm:pt>
    <dgm:pt modelId="{39A79690-9D12-49E5-8175-C187DA279236}" type="sibTrans" cxnId="{7F5718CE-29A0-470F-AA86-115B27ED122E}">
      <dgm:prSet/>
      <dgm:spPr/>
      <dgm:t>
        <a:bodyPr/>
        <a:lstStyle/>
        <a:p>
          <a:endParaRPr lang="zh-CN" altLang="en-US"/>
        </a:p>
      </dgm:t>
    </dgm:pt>
    <dgm:pt modelId="{815EA374-8900-4C9E-A46E-B33851E46E58}">
      <dgm:prSet/>
      <dgm:spPr/>
      <dgm:t>
        <a:bodyPr/>
        <a:lstStyle/>
        <a:p>
          <a:r>
            <a:rPr lang="zh-CN" altLang="en-US"/>
            <a:t>优惠活动管理</a:t>
          </a:r>
        </a:p>
      </dgm:t>
    </dgm:pt>
    <dgm:pt modelId="{101BB95A-F9CA-468A-84AB-2152A3C79F2A}" type="parTrans" cxnId="{6559B41A-A3E9-45B9-BFCD-E42DDC8B3D47}">
      <dgm:prSet/>
      <dgm:spPr/>
      <dgm:t>
        <a:bodyPr/>
        <a:lstStyle/>
        <a:p>
          <a:endParaRPr lang="zh-CN" altLang="en-US"/>
        </a:p>
      </dgm:t>
    </dgm:pt>
    <dgm:pt modelId="{1EF0F13F-42C1-4B4A-870C-52088A659D72}" type="sibTrans" cxnId="{6559B41A-A3E9-45B9-BFCD-E42DDC8B3D47}">
      <dgm:prSet/>
      <dgm:spPr/>
      <dgm:t>
        <a:bodyPr/>
        <a:lstStyle/>
        <a:p>
          <a:endParaRPr lang="zh-CN" altLang="en-US"/>
        </a:p>
      </dgm:t>
    </dgm:pt>
    <dgm:pt modelId="{726DBDB1-9908-442B-9B57-100B11E07DEC}">
      <dgm:prSet/>
      <dgm:spPr/>
      <dgm:t>
        <a:bodyPr/>
        <a:lstStyle/>
        <a:p>
          <a:r>
            <a:rPr lang="zh-CN" altLang="en-US"/>
            <a:t>图书折扣的发布</a:t>
          </a:r>
          <a:r>
            <a:rPr lang="en-US" altLang="zh-CN"/>
            <a:t>/</a:t>
          </a:r>
          <a:r>
            <a:rPr lang="zh-CN" altLang="en-US"/>
            <a:t>撤销</a:t>
          </a:r>
        </a:p>
      </dgm:t>
    </dgm:pt>
    <dgm:pt modelId="{25202C79-1EC2-4711-88D6-948BE7460FFB}" type="parTrans" cxnId="{81FBFD8E-41D4-4BF7-915E-A863208604B4}">
      <dgm:prSet/>
      <dgm:spPr/>
      <dgm:t>
        <a:bodyPr/>
        <a:lstStyle/>
        <a:p>
          <a:endParaRPr lang="zh-CN" altLang="en-US"/>
        </a:p>
      </dgm:t>
    </dgm:pt>
    <dgm:pt modelId="{D5AA8932-D3CF-44DD-9BAE-A2DB78643284}" type="sibTrans" cxnId="{81FBFD8E-41D4-4BF7-915E-A863208604B4}">
      <dgm:prSet/>
      <dgm:spPr/>
      <dgm:t>
        <a:bodyPr/>
        <a:lstStyle/>
        <a:p>
          <a:endParaRPr lang="zh-CN" altLang="en-US"/>
        </a:p>
      </dgm:t>
    </dgm:pt>
    <dgm:pt modelId="{79C501D4-EBB1-48C0-ADB4-2A5B5125A166}">
      <dgm:prSet/>
      <dgm:spPr/>
      <dgm:t>
        <a:bodyPr/>
        <a:lstStyle/>
        <a:p>
          <a:r>
            <a:rPr lang="zh-CN" altLang="en-US"/>
            <a:t>图书销售情况查看</a:t>
          </a:r>
        </a:p>
      </dgm:t>
    </dgm:pt>
    <dgm:pt modelId="{0F0D80D7-817B-49F7-A320-5BB89B5C5396}" type="parTrans" cxnId="{43F15861-61F2-454F-94EB-F3A306775CAA}">
      <dgm:prSet/>
      <dgm:spPr/>
      <dgm:t>
        <a:bodyPr/>
        <a:lstStyle/>
        <a:p>
          <a:endParaRPr lang="zh-CN" altLang="en-US"/>
        </a:p>
      </dgm:t>
    </dgm:pt>
    <dgm:pt modelId="{3C6DCC0C-DF7C-4C7E-94D5-C15974FB5210}" type="sibTrans" cxnId="{43F15861-61F2-454F-94EB-F3A306775CAA}">
      <dgm:prSet/>
      <dgm:spPr/>
      <dgm:t>
        <a:bodyPr/>
        <a:lstStyle/>
        <a:p>
          <a:endParaRPr lang="zh-CN" altLang="en-US"/>
        </a:p>
      </dgm:t>
    </dgm:pt>
    <dgm:pt modelId="{C37BEA52-7ED3-42F7-ABAD-63E356587973}">
      <dgm:prSet/>
      <dgm:spPr/>
      <dgm:t>
        <a:bodyPr/>
        <a:lstStyle/>
        <a:p>
          <a:r>
            <a:rPr lang="zh-CN" altLang="en-US"/>
            <a:t>销售数量</a:t>
          </a:r>
        </a:p>
      </dgm:t>
    </dgm:pt>
    <dgm:pt modelId="{B5706A04-AC1E-4343-A833-CF2703A0BC4C}" type="parTrans" cxnId="{223A22CF-797A-4901-A77D-E28BC3BF5479}">
      <dgm:prSet/>
      <dgm:spPr/>
      <dgm:t>
        <a:bodyPr/>
        <a:lstStyle/>
        <a:p>
          <a:endParaRPr lang="zh-CN" altLang="en-US"/>
        </a:p>
      </dgm:t>
    </dgm:pt>
    <dgm:pt modelId="{A523CD3D-3718-4E2D-BC1E-D952152787E1}" type="sibTrans" cxnId="{223A22CF-797A-4901-A77D-E28BC3BF5479}">
      <dgm:prSet/>
      <dgm:spPr/>
      <dgm:t>
        <a:bodyPr/>
        <a:lstStyle/>
        <a:p>
          <a:endParaRPr lang="zh-CN" altLang="en-US"/>
        </a:p>
      </dgm:t>
    </dgm:pt>
    <dgm:pt modelId="{088C4BC0-3912-4CE6-80C9-453EF4E728DE}">
      <dgm:prSet/>
      <dgm:spPr/>
      <dgm:t>
        <a:bodyPr/>
        <a:lstStyle/>
        <a:p>
          <a:r>
            <a:rPr lang="zh-CN" altLang="en-US"/>
            <a:t>销售金额</a:t>
          </a:r>
        </a:p>
      </dgm:t>
    </dgm:pt>
    <dgm:pt modelId="{93488DDA-7459-4667-A8BC-94DCC85A129F}" type="parTrans" cxnId="{7606C90B-6777-4176-99F0-0A6BD947EDB1}">
      <dgm:prSet/>
      <dgm:spPr/>
      <dgm:t>
        <a:bodyPr/>
        <a:lstStyle/>
        <a:p>
          <a:endParaRPr lang="zh-CN" altLang="en-US"/>
        </a:p>
      </dgm:t>
    </dgm:pt>
    <dgm:pt modelId="{96994CF0-0B76-45EF-923B-3664AFE0063F}" type="sibTrans" cxnId="{7606C90B-6777-4176-99F0-0A6BD947EDB1}">
      <dgm:prSet/>
      <dgm:spPr/>
      <dgm:t>
        <a:bodyPr/>
        <a:lstStyle/>
        <a:p>
          <a:endParaRPr lang="zh-CN" altLang="en-US"/>
        </a:p>
      </dgm:t>
    </dgm:pt>
    <dgm:pt modelId="{A21A845F-8BE7-40EC-BAEA-ACC85EA2FCEE}">
      <dgm:prSet/>
      <dgm:spPr/>
      <dgm:t>
        <a:bodyPr/>
        <a:lstStyle/>
        <a:p>
          <a:r>
            <a:rPr lang="zh-CN" altLang="en-US"/>
            <a:t>网站首页广告管理</a:t>
          </a:r>
        </a:p>
      </dgm:t>
    </dgm:pt>
    <dgm:pt modelId="{8D4B3352-4FA1-408F-A9E6-0C1D393A4C1F}" type="parTrans" cxnId="{52EC2739-F463-4CFE-B29C-19677478C486}">
      <dgm:prSet/>
      <dgm:spPr/>
      <dgm:t>
        <a:bodyPr/>
        <a:lstStyle/>
        <a:p>
          <a:endParaRPr lang="zh-CN" altLang="en-US"/>
        </a:p>
      </dgm:t>
    </dgm:pt>
    <dgm:pt modelId="{EA0C6B54-F05E-425A-A2C4-6A21765E7065}" type="sibTrans" cxnId="{52EC2739-F463-4CFE-B29C-19677478C486}">
      <dgm:prSet/>
      <dgm:spPr/>
      <dgm:t>
        <a:bodyPr/>
        <a:lstStyle/>
        <a:p>
          <a:endParaRPr lang="zh-CN" altLang="en-US"/>
        </a:p>
      </dgm:t>
    </dgm:pt>
    <dgm:pt modelId="{8E97ABC9-F5C7-412B-9467-BBDB18416F86}">
      <dgm:prSet/>
      <dgm:spPr/>
      <dgm:t>
        <a:bodyPr/>
        <a:lstStyle/>
        <a:p>
          <a:r>
            <a:rPr lang="zh-CN" altLang="en-US"/>
            <a:t>系统关键字管理</a:t>
          </a:r>
        </a:p>
      </dgm:t>
    </dgm:pt>
    <dgm:pt modelId="{830CE49E-8B3A-4BD1-9E7F-30171EBCF708}" type="parTrans" cxnId="{9CBA673B-69DD-4AD3-BB46-27BC8583CE3A}">
      <dgm:prSet/>
      <dgm:spPr/>
      <dgm:t>
        <a:bodyPr/>
        <a:lstStyle/>
        <a:p>
          <a:endParaRPr lang="zh-CN" altLang="en-US"/>
        </a:p>
      </dgm:t>
    </dgm:pt>
    <dgm:pt modelId="{3082C011-A432-47A0-BDDA-CA6B79BB30ED}" type="sibTrans" cxnId="{9CBA673B-69DD-4AD3-BB46-27BC8583CE3A}">
      <dgm:prSet/>
      <dgm:spPr/>
      <dgm:t>
        <a:bodyPr/>
        <a:lstStyle/>
        <a:p>
          <a:endParaRPr lang="zh-CN" altLang="en-US"/>
        </a:p>
      </dgm:t>
    </dgm:pt>
    <dgm:pt modelId="{DE4A69AF-F4B8-4BD1-8E5D-D8AE475F610A}">
      <dgm:prSet/>
      <dgm:spPr/>
      <dgm:t>
        <a:bodyPr/>
        <a:lstStyle/>
        <a:p>
          <a:r>
            <a:rPr lang="zh-CN" altLang="en-US"/>
            <a:t>个人信息管理</a:t>
          </a:r>
        </a:p>
      </dgm:t>
    </dgm:pt>
    <dgm:pt modelId="{EDE0821B-FA37-4871-9380-67DEC52A8F62}" type="parTrans" cxnId="{B81F81BE-5145-428F-9635-1C31586BB491}">
      <dgm:prSet/>
      <dgm:spPr/>
      <dgm:t>
        <a:bodyPr/>
        <a:lstStyle/>
        <a:p>
          <a:endParaRPr lang="zh-CN" altLang="en-US"/>
        </a:p>
      </dgm:t>
    </dgm:pt>
    <dgm:pt modelId="{B6453A0B-426F-4918-9AF8-9F1201CC95B0}" type="sibTrans" cxnId="{B81F81BE-5145-428F-9635-1C31586BB491}">
      <dgm:prSet/>
      <dgm:spPr/>
      <dgm:t>
        <a:bodyPr/>
        <a:lstStyle/>
        <a:p>
          <a:endParaRPr lang="zh-CN" altLang="en-US"/>
        </a:p>
      </dgm:t>
    </dgm:pt>
    <dgm:pt modelId="{9A0622B3-F1DC-45CB-ABCB-48F47A465D4D}">
      <dgm:prSet/>
      <dgm:spPr/>
      <dgm:t>
        <a:bodyPr/>
        <a:lstStyle/>
        <a:p>
          <a:r>
            <a:rPr lang="zh-CN" altLang="en-US"/>
            <a:t>修改登录密码</a:t>
          </a:r>
        </a:p>
      </dgm:t>
    </dgm:pt>
    <dgm:pt modelId="{4D0BFA58-C484-4EFE-8C5B-F89B0997B20E}" type="parTrans" cxnId="{CA7F6D5E-B4F7-4667-A566-6DDC12D32D17}">
      <dgm:prSet/>
      <dgm:spPr/>
      <dgm:t>
        <a:bodyPr/>
        <a:lstStyle/>
        <a:p>
          <a:endParaRPr lang="zh-CN" altLang="en-US"/>
        </a:p>
      </dgm:t>
    </dgm:pt>
    <dgm:pt modelId="{302BC922-6F51-4B9D-9079-513B3F6C0F6F}" type="sibTrans" cxnId="{CA7F6D5E-B4F7-4667-A566-6DDC12D32D17}">
      <dgm:prSet/>
      <dgm:spPr/>
      <dgm:t>
        <a:bodyPr/>
        <a:lstStyle/>
        <a:p>
          <a:endParaRPr lang="zh-CN" altLang="en-US"/>
        </a:p>
      </dgm:t>
    </dgm:pt>
    <dgm:pt modelId="{A4DB28F1-E5C4-4271-B0AC-94E258061868}">
      <dgm:prSet/>
      <dgm:spPr/>
      <dgm:t>
        <a:bodyPr/>
        <a:lstStyle/>
        <a:p>
          <a:r>
            <a:rPr lang="zh-CN" altLang="en-US"/>
            <a:t>员工信息管理</a:t>
          </a:r>
        </a:p>
      </dgm:t>
    </dgm:pt>
    <dgm:pt modelId="{821CE385-A2A4-4209-96F5-DC9074F0B216}" type="parTrans" cxnId="{5D052889-F4E5-450B-9504-DA0062AA8CBB}">
      <dgm:prSet/>
      <dgm:spPr/>
      <dgm:t>
        <a:bodyPr/>
        <a:lstStyle/>
        <a:p>
          <a:endParaRPr lang="zh-CN" altLang="en-US"/>
        </a:p>
      </dgm:t>
    </dgm:pt>
    <dgm:pt modelId="{2DB11639-4D82-483D-A5FB-2C02E70A3DC0}" type="sibTrans" cxnId="{5D052889-F4E5-450B-9504-DA0062AA8CBB}">
      <dgm:prSet/>
      <dgm:spPr/>
      <dgm:t>
        <a:bodyPr/>
        <a:lstStyle/>
        <a:p>
          <a:endParaRPr lang="zh-CN" altLang="en-US"/>
        </a:p>
      </dgm:t>
    </dgm:pt>
    <dgm:pt modelId="{D2C58CA9-EA78-43E8-84DB-6F2EB28DBC75}">
      <dgm:prSet/>
      <dgm:spPr/>
      <dgm:t>
        <a:bodyPr/>
        <a:lstStyle/>
        <a:p>
          <a:r>
            <a:rPr lang="zh-CN" altLang="en-US"/>
            <a:t>新增员工</a:t>
          </a:r>
        </a:p>
      </dgm:t>
    </dgm:pt>
    <dgm:pt modelId="{DD87A0CE-6CB8-4264-82BA-3ECA8B92204B}" type="sibTrans" cxnId="{F2515E79-59B4-4A2E-A422-E7ED86768310}">
      <dgm:prSet/>
      <dgm:spPr/>
      <dgm:t>
        <a:bodyPr/>
        <a:lstStyle/>
        <a:p>
          <a:endParaRPr lang="zh-CN" altLang="en-US"/>
        </a:p>
      </dgm:t>
    </dgm:pt>
    <dgm:pt modelId="{E389AF60-5FE8-47EA-BD29-5CA2B2C47805}" type="parTrans" cxnId="{F2515E79-59B4-4A2E-A422-E7ED86768310}">
      <dgm:prSet/>
      <dgm:spPr/>
      <dgm:t>
        <a:bodyPr/>
        <a:lstStyle/>
        <a:p>
          <a:endParaRPr lang="zh-CN" altLang="en-US"/>
        </a:p>
      </dgm:t>
    </dgm:pt>
    <dgm:pt modelId="{C0128F7A-0DB4-4FC8-96D6-E9ECC62B3FCA}" type="pres">
      <dgm:prSet presAssocID="{4DF2F95A-496F-4D8F-A124-C1DE5193B518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EB8F165-C11A-4B24-9305-597083E09CDD}" type="pres">
      <dgm:prSet presAssocID="{AD795856-8014-44F1-9FB0-D4325A0E0092}" presName="root1" presStyleCnt="0"/>
      <dgm:spPr/>
    </dgm:pt>
    <dgm:pt modelId="{577A7189-7F53-4A08-998F-C8E037F9C14E}" type="pres">
      <dgm:prSet presAssocID="{AD795856-8014-44F1-9FB0-D4325A0E009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2D26307-C361-42E5-B0EA-5E5A5434968A}" type="pres">
      <dgm:prSet presAssocID="{AD795856-8014-44F1-9FB0-D4325A0E0092}" presName="level2hierChild" presStyleCnt="0"/>
      <dgm:spPr/>
    </dgm:pt>
    <dgm:pt modelId="{21FAB56F-272B-4AC9-8F6C-5D7692376FB9}" type="pres">
      <dgm:prSet presAssocID="{CD118052-5D42-4F9A-8B72-FC92439B0BA6}" presName="conn2-1" presStyleLbl="parChTrans1D2" presStyleIdx="0" presStyleCnt="11"/>
      <dgm:spPr/>
      <dgm:t>
        <a:bodyPr/>
        <a:lstStyle/>
        <a:p>
          <a:endParaRPr lang="zh-CN" altLang="en-US"/>
        </a:p>
      </dgm:t>
    </dgm:pt>
    <dgm:pt modelId="{1D07ED8E-ED43-492A-B246-B11F82DBCFCD}" type="pres">
      <dgm:prSet presAssocID="{CD118052-5D42-4F9A-8B72-FC92439B0BA6}" presName="connTx" presStyleLbl="parChTrans1D2" presStyleIdx="0" presStyleCnt="11"/>
      <dgm:spPr/>
      <dgm:t>
        <a:bodyPr/>
        <a:lstStyle/>
        <a:p>
          <a:endParaRPr lang="zh-CN" altLang="en-US"/>
        </a:p>
      </dgm:t>
    </dgm:pt>
    <dgm:pt modelId="{56EB9392-3FE3-4CE4-A500-1DD54089DE55}" type="pres">
      <dgm:prSet presAssocID="{244CFB64-FC63-4311-BA32-BA5F31F15D6B}" presName="root2" presStyleCnt="0"/>
      <dgm:spPr/>
    </dgm:pt>
    <dgm:pt modelId="{F4FC63E4-AAE9-437F-9DFC-C8D19F1F7EBF}" type="pres">
      <dgm:prSet presAssocID="{244CFB64-FC63-4311-BA32-BA5F31F15D6B}" presName="LevelTwoTextNode" presStyleLbl="node2" presStyleIdx="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884C2F-27AE-41AD-9BEB-09EBC4E445F3}" type="pres">
      <dgm:prSet presAssocID="{244CFB64-FC63-4311-BA32-BA5F31F15D6B}" presName="level3hierChild" presStyleCnt="0"/>
      <dgm:spPr/>
    </dgm:pt>
    <dgm:pt modelId="{1046D9FB-24FC-4E8E-A799-A411567DAEBB}" type="pres">
      <dgm:prSet presAssocID="{EC8685E7-3A5C-4850-B0BA-9789818F4D74}" presName="conn2-1" presStyleLbl="parChTrans1D2" presStyleIdx="1" presStyleCnt="11"/>
      <dgm:spPr/>
      <dgm:t>
        <a:bodyPr/>
        <a:lstStyle/>
        <a:p>
          <a:endParaRPr lang="zh-CN" altLang="en-US"/>
        </a:p>
      </dgm:t>
    </dgm:pt>
    <dgm:pt modelId="{1EF87F30-1127-48B4-B928-F4475F1AB938}" type="pres">
      <dgm:prSet presAssocID="{EC8685E7-3A5C-4850-B0BA-9789818F4D74}" presName="connTx" presStyleLbl="parChTrans1D2" presStyleIdx="1" presStyleCnt="11"/>
      <dgm:spPr/>
      <dgm:t>
        <a:bodyPr/>
        <a:lstStyle/>
        <a:p>
          <a:endParaRPr lang="zh-CN" altLang="en-US"/>
        </a:p>
      </dgm:t>
    </dgm:pt>
    <dgm:pt modelId="{43F07380-94BA-430B-B81E-8AA8DD20408F}" type="pres">
      <dgm:prSet presAssocID="{5CDE759D-B444-4A17-B2B2-4CAA760C4658}" presName="root2" presStyleCnt="0"/>
      <dgm:spPr/>
    </dgm:pt>
    <dgm:pt modelId="{1F868101-DB1F-422E-BBC1-CA459D1F9675}" type="pres">
      <dgm:prSet presAssocID="{5CDE759D-B444-4A17-B2B2-4CAA760C4658}" presName="LevelTwoTextNode" presStyleLbl="node2" presStyleIdx="1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664548-B06B-466E-B00F-83353BE11F46}" type="pres">
      <dgm:prSet presAssocID="{5CDE759D-B444-4A17-B2B2-4CAA760C4658}" presName="level3hierChild" presStyleCnt="0"/>
      <dgm:spPr/>
    </dgm:pt>
    <dgm:pt modelId="{59EA6DA9-2273-4183-B3E9-7E0ECB93D91D}" type="pres">
      <dgm:prSet presAssocID="{E389AF60-5FE8-47EA-BD29-5CA2B2C47805}" presName="conn2-1" presStyleLbl="parChTrans1D3" presStyleIdx="0" presStyleCnt="11"/>
      <dgm:spPr/>
      <dgm:t>
        <a:bodyPr/>
        <a:lstStyle/>
        <a:p>
          <a:endParaRPr lang="zh-CN" altLang="en-US"/>
        </a:p>
      </dgm:t>
    </dgm:pt>
    <dgm:pt modelId="{CBEA131A-79B2-46D1-9ED9-0557FE66064A}" type="pres">
      <dgm:prSet presAssocID="{E389AF60-5FE8-47EA-BD29-5CA2B2C47805}" presName="connTx" presStyleLbl="parChTrans1D3" presStyleIdx="0" presStyleCnt="11"/>
      <dgm:spPr/>
      <dgm:t>
        <a:bodyPr/>
        <a:lstStyle/>
        <a:p>
          <a:endParaRPr lang="zh-CN" altLang="en-US"/>
        </a:p>
      </dgm:t>
    </dgm:pt>
    <dgm:pt modelId="{41C622D9-9A42-4833-9FA9-EF3783F117C1}" type="pres">
      <dgm:prSet presAssocID="{D2C58CA9-EA78-43E8-84DB-6F2EB28DBC75}" presName="root2" presStyleCnt="0"/>
      <dgm:spPr/>
    </dgm:pt>
    <dgm:pt modelId="{B2E3B987-267D-4B4E-A103-AEDBB3463578}" type="pres">
      <dgm:prSet presAssocID="{D2C58CA9-EA78-43E8-84DB-6F2EB28DBC75}" presName="LevelTwoTextNode" presStyleLbl="node3" presStyleIdx="0" presStyleCnt="11" custLinFactNeighborY="2078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221CDD-EA9A-4091-BD1D-FBE86331FCC5}" type="pres">
      <dgm:prSet presAssocID="{D2C58CA9-EA78-43E8-84DB-6F2EB28DBC75}" presName="level3hierChild" presStyleCnt="0"/>
      <dgm:spPr/>
    </dgm:pt>
    <dgm:pt modelId="{C2FB6C4E-099B-41E9-B12E-011952FE632D}" type="pres">
      <dgm:prSet presAssocID="{92378BAD-229B-4470-BC66-C24A66033A1A}" presName="conn2-1" presStyleLbl="parChTrans1D3" presStyleIdx="1" presStyleCnt="11"/>
      <dgm:spPr/>
      <dgm:t>
        <a:bodyPr/>
        <a:lstStyle/>
        <a:p>
          <a:endParaRPr lang="zh-CN" altLang="en-US"/>
        </a:p>
      </dgm:t>
    </dgm:pt>
    <dgm:pt modelId="{17A641D3-D6E8-489B-8155-59DB89CD7D74}" type="pres">
      <dgm:prSet presAssocID="{92378BAD-229B-4470-BC66-C24A66033A1A}" presName="connTx" presStyleLbl="parChTrans1D3" presStyleIdx="1" presStyleCnt="11"/>
      <dgm:spPr/>
      <dgm:t>
        <a:bodyPr/>
        <a:lstStyle/>
        <a:p>
          <a:endParaRPr lang="zh-CN" altLang="en-US"/>
        </a:p>
      </dgm:t>
    </dgm:pt>
    <dgm:pt modelId="{07A3C788-5A03-4C77-8E6A-D64ACBC1A0EA}" type="pres">
      <dgm:prSet presAssocID="{91CA04F6-3C9F-4552-8C17-3747DD48369A}" presName="root2" presStyleCnt="0"/>
      <dgm:spPr/>
    </dgm:pt>
    <dgm:pt modelId="{35699980-0038-4BD6-AD18-8F5EA5687E61}" type="pres">
      <dgm:prSet presAssocID="{91CA04F6-3C9F-4552-8C17-3747DD48369A}" presName="LevelTwoTextNode" presStyleLbl="node3" presStyleIdx="1" presStyleCnt="11" custLinFactY="18877" custLinFactNeighborX="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A0BB81D-C1E5-4335-921E-3966EC0D75E9}" type="pres">
      <dgm:prSet presAssocID="{91CA04F6-3C9F-4552-8C17-3747DD48369A}" presName="level3hierChild" presStyleCnt="0"/>
      <dgm:spPr/>
    </dgm:pt>
    <dgm:pt modelId="{916B278C-D081-4ADB-829A-67A54DBD13A9}" type="pres">
      <dgm:prSet presAssocID="{BC14FA4A-329E-4AB6-831C-439DAC2A90EE}" presName="conn2-1" presStyleLbl="parChTrans1D3" presStyleIdx="2" presStyleCnt="11"/>
      <dgm:spPr/>
      <dgm:t>
        <a:bodyPr/>
        <a:lstStyle/>
        <a:p>
          <a:endParaRPr lang="zh-CN" altLang="en-US"/>
        </a:p>
      </dgm:t>
    </dgm:pt>
    <dgm:pt modelId="{3DA1D770-516B-420B-BFB4-86E1609F2B23}" type="pres">
      <dgm:prSet presAssocID="{BC14FA4A-329E-4AB6-831C-439DAC2A90EE}" presName="connTx" presStyleLbl="parChTrans1D3" presStyleIdx="2" presStyleCnt="11"/>
      <dgm:spPr/>
      <dgm:t>
        <a:bodyPr/>
        <a:lstStyle/>
        <a:p>
          <a:endParaRPr lang="zh-CN" altLang="en-US"/>
        </a:p>
      </dgm:t>
    </dgm:pt>
    <dgm:pt modelId="{B7B2CE80-47E1-4B20-86D5-674498B452A5}" type="pres">
      <dgm:prSet presAssocID="{BF9233E7-5E5E-495D-869D-0F8B7B7E682C}" presName="root2" presStyleCnt="0"/>
      <dgm:spPr/>
    </dgm:pt>
    <dgm:pt modelId="{D5B68004-A55F-4341-914A-DD425CD33124}" type="pres">
      <dgm:prSet presAssocID="{BF9233E7-5E5E-495D-869D-0F8B7B7E682C}" presName="LevelTwoTextNode" presStyleLbl="node3" presStyleIdx="2" presStyleCnt="11" custLinFactY="13348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214FD25-1C61-4863-8753-02CEAEDE002E}" type="pres">
      <dgm:prSet presAssocID="{BF9233E7-5E5E-495D-869D-0F8B7B7E682C}" presName="level3hierChild" presStyleCnt="0"/>
      <dgm:spPr/>
    </dgm:pt>
    <dgm:pt modelId="{517D0254-F300-4DD0-A067-4A482DF883B2}" type="pres">
      <dgm:prSet presAssocID="{821CE385-A2A4-4209-96F5-DC9074F0B216}" presName="conn2-1" presStyleLbl="parChTrans1D3" presStyleIdx="3" presStyleCnt="11"/>
      <dgm:spPr/>
      <dgm:t>
        <a:bodyPr/>
        <a:lstStyle/>
        <a:p>
          <a:endParaRPr lang="zh-CN" altLang="en-US"/>
        </a:p>
      </dgm:t>
    </dgm:pt>
    <dgm:pt modelId="{17F0F1C1-F6B9-43E8-873D-731B7894A779}" type="pres">
      <dgm:prSet presAssocID="{821CE385-A2A4-4209-96F5-DC9074F0B216}" presName="connTx" presStyleLbl="parChTrans1D3" presStyleIdx="3" presStyleCnt="11"/>
      <dgm:spPr/>
      <dgm:t>
        <a:bodyPr/>
        <a:lstStyle/>
        <a:p>
          <a:endParaRPr lang="zh-CN" altLang="en-US"/>
        </a:p>
      </dgm:t>
    </dgm:pt>
    <dgm:pt modelId="{97060F42-ACD2-4D27-86E3-27353F663989}" type="pres">
      <dgm:prSet presAssocID="{A4DB28F1-E5C4-4271-B0AC-94E258061868}" presName="root2" presStyleCnt="0"/>
      <dgm:spPr/>
    </dgm:pt>
    <dgm:pt modelId="{4D3ED57D-CF53-4C05-9B80-22757B191B8B}" type="pres">
      <dgm:prSet presAssocID="{A4DB28F1-E5C4-4271-B0AC-94E258061868}" presName="LevelTwoTextNode" presStyleLbl="node3" presStyleIdx="3" presStyleCnt="11" custLinFactY="-100000" custLinFactNeighborX="0" custLinFactNeighborY="-11840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CFAE877-A5A8-43A7-A8C2-B67E7E93D456}" type="pres">
      <dgm:prSet presAssocID="{A4DB28F1-E5C4-4271-B0AC-94E258061868}" presName="level3hierChild" presStyleCnt="0"/>
      <dgm:spPr/>
    </dgm:pt>
    <dgm:pt modelId="{07AC9EEA-4255-4729-9E68-9720A526601F}" type="pres">
      <dgm:prSet presAssocID="{9987FEA5-DF0A-4655-80A8-FF95875FC743}" presName="conn2-1" presStyleLbl="parChTrans1D2" presStyleIdx="2" presStyleCnt="11"/>
      <dgm:spPr/>
      <dgm:t>
        <a:bodyPr/>
        <a:lstStyle/>
        <a:p>
          <a:endParaRPr lang="zh-CN" altLang="en-US"/>
        </a:p>
      </dgm:t>
    </dgm:pt>
    <dgm:pt modelId="{840115D9-D3DF-48AD-8689-14E27BE57398}" type="pres">
      <dgm:prSet presAssocID="{9987FEA5-DF0A-4655-80A8-FF95875FC743}" presName="connTx" presStyleLbl="parChTrans1D2" presStyleIdx="2" presStyleCnt="11"/>
      <dgm:spPr/>
      <dgm:t>
        <a:bodyPr/>
        <a:lstStyle/>
        <a:p>
          <a:endParaRPr lang="zh-CN" altLang="en-US"/>
        </a:p>
      </dgm:t>
    </dgm:pt>
    <dgm:pt modelId="{2689C6AA-10A7-4897-8FDE-F79726F77392}" type="pres">
      <dgm:prSet presAssocID="{360E9950-969B-451D-9309-61F1242F2FF6}" presName="root2" presStyleCnt="0"/>
      <dgm:spPr/>
    </dgm:pt>
    <dgm:pt modelId="{1C3BE57D-0E11-4E1B-8354-E7EB1A5367D0}" type="pres">
      <dgm:prSet presAssocID="{360E9950-969B-451D-9309-61F1242F2FF6}" presName="LevelTwoTextNode" presStyleLbl="node2" presStyleIdx="2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CF72DCC-155F-4CE0-B18D-CCE4B88A5DE0}" type="pres">
      <dgm:prSet presAssocID="{360E9950-969B-451D-9309-61F1242F2FF6}" presName="level3hierChild" presStyleCnt="0"/>
      <dgm:spPr/>
    </dgm:pt>
    <dgm:pt modelId="{5012DAE5-E8AD-40E0-A7F6-EF2CEBD210AE}" type="pres">
      <dgm:prSet presAssocID="{E17C0FCB-4B9D-4108-9EA0-648526AF2C4F}" presName="conn2-1" presStyleLbl="parChTrans1D3" presStyleIdx="4" presStyleCnt="11"/>
      <dgm:spPr/>
      <dgm:t>
        <a:bodyPr/>
        <a:lstStyle/>
        <a:p>
          <a:endParaRPr lang="zh-CN" altLang="en-US"/>
        </a:p>
      </dgm:t>
    </dgm:pt>
    <dgm:pt modelId="{AC91C4E9-D5E7-4B1E-B4F2-0F7C57D11BBD}" type="pres">
      <dgm:prSet presAssocID="{E17C0FCB-4B9D-4108-9EA0-648526AF2C4F}" presName="connTx" presStyleLbl="parChTrans1D3" presStyleIdx="4" presStyleCnt="11"/>
      <dgm:spPr/>
      <dgm:t>
        <a:bodyPr/>
        <a:lstStyle/>
        <a:p>
          <a:endParaRPr lang="zh-CN" altLang="en-US"/>
        </a:p>
      </dgm:t>
    </dgm:pt>
    <dgm:pt modelId="{BE6FB53A-5BA5-43ED-AB4B-B066366D571F}" type="pres">
      <dgm:prSet presAssocID="{D00CDBBF-E345-4A0B-A01B-5F371FB5EEDB}" presName="root2" presStyleCnt="0"/>
      <dgm:spPr/>
    </dgm:pt>
    <dgm:pt modelId="{7D1D8293-5D76-4C67-91C4-39879FFB4285}" type="pres">
      <dgm:prSet presAssocID="{D00CDBBF-E345-4A0B-A01B-5F371FB5EEDB}" presName="LevelTwoTextNode" presStyleLbl="node3" presStyleIdx="4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09AA33-CEC1-4A55-9179-847D32F6AAE5}" type="pres">
      <dgm:prSet presAssocID="{D00CDBBF-E345-4A0B-A01B-5F371FB5EEDB}" presName="level3hierChild" presStyleCnt="0"/>
      <dgm:spPr/>
    </dgm:pt>
    <dgm:pt modelId="{1D40222D-96FC-4085-9B1E-77FE944302F1}" type="pres">
      <dgm:prSet presAssocID="{891598DA-1F53-452A-A759-A04199F57E01}" presName="conn2-1" presStyleLbl="parChTrans1D3" presStyleIdx="5" presStyleCnt="11"/>
      <dgm:spPr/>
      <dgm:t>
        <a:bodyPr/>
        <a:lstStyle/>
        <a:p>
          <a:endParaRPr lang="zh-CN" altLang="en-US"/>
        </a:p>
      </dgm:t>
    </dgm:pt>
    <dgm:pt modelId="{E6FCB2E2-7C8A-46B9-9824-CA04A7A5908B}" type="pres">
      <dgm:prSet presAssocID="{891598DA-1F53-452A-A759-A04199F57E01}" presName="connTx" presStyleLbl="parChTrans1D3" presStyleIdx="5" presStyleCnt="11"/>
      <dgm:spPr/>
      <dgm:t>
        <a:bodyPr/>
        <a:lstStyle/>
        <a:p>
          <a:endParaRPr lang="zh-CN" altLang="en-US"/>
        </a:p>
      </dgm:t>
    </dgm:pt>
    <dgm:pt modelId="{CDD30585-F776-4610-85C0-9FCB98A27392}" type="pres">
      <dgm:prSet presAssocID="{C3239F16-32E2-4F13-AF6A-0B005CF911DA}" presName="root2" presStyleCnt="0"/>
      <dgm:spPr/>
    </dgm:pt>
    <dgm:pt modelId="{C07DD48C-2386-45ED-852F-12622133E27B}" type="pres">
      <dgm:prSet presAssocID="{C3239F16-32E2-4F13-AF6A-0B005CF911DA}" presName="LevelTwoTextNode" presStyleLbl="node3" presStyleIdx="5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B82971-F288-4993-BFEC-60196CE9F6CF}" type="pres">
      <dgm:prSet presAssocID="{C3239F16-32E2-4F13-AF6A-0B005CF911DA}" presName="level3hierChild" presStyleCnt="0"/>
      <dgm:spPr/>
    </dgm:pt>
    <dgm:pt modelId="{963E4954-AF64-4385-B90D-D1C78F36B04E}" type="pres">
      <dgm:prSet presAssocID="{5F0C0076-1E8E-45D6-8D8B-8FD944DEEBFF}" presName="conn2-1" presStyleLbl="parChTrans1D3" presStyleIdx="6" presStyleCnt="11"/>
      <dgm:spPr/>
      <dgm:t>
        <a:bodyPr/>
        <a:lstStyle/>
        <a:p>
          <a:endParaRPr lang="zh-CN" altLang="en-US"/>
        </a:p>
      </dgm:t>
    </dgm:pt>
    <dgm:pt modelId="{B727493A-9BCF-4A67-BFC7-D25BDD8B033F}" type="pres">
      <dgm:prSet presAssocID="{5F0C0076-1E8E-45D6-8D8B-8FD944DEEBFF}" presName="connTx" presStyleLbl="parChTrans1D3" presStyleIdx="6" presStyleCnt="11"/>
      <dgm:spPr/>
      <dgm:t>
        <a:bodyPr/>
        <a:lstStyle/>
        <a:p>
          <a:endParaRPr lang="zh-CN" altLang="en-US"/>
        </a:p>
      </dgm:t>
    </dgm:pt>
    <dgm:pt modelId="{63BD68E6-8A4C-4747-9867-C71CBEC93732}" type="pres">
      <dgm:prSet presAssocID="{DFAF1427-5B02-46D5-A7D2-CC5C1F03C7FF}" presName="root2" presStyleCnt="0"/>
      <dgm:spPr/>
    </dgm:pt>
    <dgm:pt modelId="{2032481B-17AD-4FA0-A162-28538F8E6430}" type="pres">
      <dgm:prSet presAssocID="{DFAF1427-5B02-46D5-A7D2-CC5C1F03C7FF}" presName="LevelTwoTextNode" presStyleLbl="node3" presStyleIdx="6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F77DD2-669A-4107-85A2-DF4BAB6B2269}" type="pres">
      <dgm:prSet presAssocID="{DFAF1427-5B02-46D5-A7D2-CC5C1F03C7FF}" presName="level3hierChild" presStyleCnt="0"/>
      <dgm:spPr/>
    </dgm:pt>
    <dgm:pt modelId="{1C993D63-3640-4687-89DE-3C96982D9F0F}" type="pres">
      <dgm:prSet presAssocID="{BA9F6A5F-9188-487B-9B14-3551BE96B7B2}" presName="conn2-1" presStyleLbl="parChTrans1D2" presStyleIdx="3" presStyleCnt="11"/>
      <dgm:spPr/>
      <dgm:t>
        <a:bodyPr/>
        <a:lstStyle/>
        <a:p>
          <a:endParaRPr lang="zh-CN" altLang="en-US"/>
        </a:p>
      </dgm:t>
    </dgm:pt>
    <dgm:pt modelId="{48B1C752-8AEC-41DA-9EED-3FB17F80ECD0}" type="pres">
      <dgm:prSet presAssocID="{BA9F6A5F-9188-487B-9B14-3551BE96B7B2}" presName="connTx" presStyleLbl="parChTrans1D2" presStyleIdx="3" presStyleCnt="11"/>
      <dgm:spPr/>
      <dgm:t>
        <a:bodyPr/>
        <a:lstStyle/>
        <a:p>
          <a:endParaRPr lang="zh-CN" altLang="en-US"/>
        </a:p>
      </dgm:t>
    </dgm:pt>
    <dgm:pt modelId="{15D92E09-66D7-4E7E-8001-52FE427AF459}" type="pres">
      <dgm:prSet presAssocID="{916DF69F-B619-4440-8E49-EAB9BC57E206}" presName="root2" presStyleCnt="0"/>
      <dgm:spPr/>
    </dgm:pt>
    <dgm:pt modelId="{45E34C47-3C63-411C-95B6-0F251C7995B0}" type="pres">
      <dgm:prSet presAssocID="{916DF69F-B619-4440-8E49-EAB9BC57E206}" presName="LevelTwoTextNode" presStyleLbl="node2" presStyleIdx="3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F7144C3-E950-451E-99BD-E5CD0B1B9DAE}" type="pres">
      <dgm:prSet presAssocID="{916DF69F-B619-4440-8E49-EAB9BC57E206}" presName="level3hierChild" presStyleCnt="0"/>
      <dgm:spPr/>
    </dgm:pt>
    <dgm:pt modelId="{9933D654-21EA-4C85-B0D8-C80588316455}" type="pres">
      <dgm:prSet presAssocID="{42EE79AC-B48F-44B7-BB05-41E528EB6102}" presName="conn2-1" presStyleLbl="parChTrans1D3" presStyleIdx="7" presStyleCnt="11"/>
      <dgm:spPr/>
      <dgm:t>
        <a:bodyPr/>
        <a:lstStyle/>
        <a:p>
          <a:endParaRPr lang="zh-CN" altLang="en-US"/>
        </a:p>
      </dgm:t>
    </dgm:pt>
    <dgm:pt modelId="{BC88AEB3-CA59-4C79-A837-364B9B1B743F}" type="pres">
      <dgm:prSet presAssocID="{42EE79AC-B48F-44B7-BB05-41E528EB6102}" presName="connTx" presStyleLbl="parChTrans1D3" presStyleIdx="7" presStyleCnt="11"/>
      <dgm:spPr/>
      <dgm:t>
        <a:bodyPr/>
        <a:lstStyle/>
        <a:p>
          <a:endParaRPr lang="zh-CN" altLang="en-US"/>
        </a:p>
      </dgm:t>
    </dgm:pt>
    <dgm:pt modelId="{43B5D229-525D-434A-8093-8EF23576D2D3}" type="pres">
      <dgm:prSet presAssocID="{AAD6AAD5-C8FC-4A7B-A2B6-5410B616E743}" presName="root2" presStyleCnt="0"/>
      <dgm:spPr/>
    </dgm:pt>
    <dgm:pt modelId="{F613EBD8-8DD8-424F-B66A-07368FBE1335}" type="pres">
      <dgm:prSet presAssocID="{AAD6AAD5-C8FC-4A7B-A2B6-5410B616E743}" presName="LevelTwoTextNode" presStyleLbl="node3" presStyleIdx="7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080BEA-81CD-4AD2-BDE1-501E4C993244}" type="pres">
      <dgm:prSet presAssocID="{AAD6AAD5-C8FC-4A7B-A2B6-5410B616E743}" presName="level3hierChild" presStyleCnt="0"/>
      <dgm:spPr/>
    </dgm:pt>
    <dgm:pt modelId="{BCF8F899-D61F-4C70-B6D6-837A1041D76A}" type="pres">
      <dgm:prSet presAssocID="{920A0BFC-7542-42D0-8A43-1AE05E4F79FB}" presName="conn2-1" presStyleLbl="parChTrans1D3" presStyleIdx="8" presStyleCnt="11"/>
      <dgm:spPr/>
      <dgm:t>
        <a:bodyPr/>
        <a:lstStyle/>
        <a:p>
          <a:endParaRPr lang="zh-CN" altLang="en-US"/>
        </a:p>
      </dgm:t>
    </dgm:pt>
    <dgm:pt modelId="{BB222768-9B3A-4D3B-B8F7-6F6776EC0FE0}" type="pres">
      <dgm:prSet presAssocID="{920A0BFC-7542-42D0-8A43-1AE05E4F79FB}" presName="connTx" presStyleLbl="parChTrans1D3" presStyleIdx="8" presStyleCnt="11"/>
      <dgm:spPr/>
      <dgm:t>
        <a:bodyPr/>
        <a:lstStyle/>
        <a:p>
          <a:endParaRPr lang="zh-CN" altLang="en-US"/>
        </a:p>
      </dgm:t>
    </dgm:pt>
    <dgm:pt modelId="{C7A4252E-1A35-4E71-A2ED-2FAE345EABE4}" type="pres">
      <dgm:prSet presAssocID="{66055E13-CDE7-4D9D-A332-8C25C4FA5344}" presName="root2" presStyleCnt="0"/>
      <dgm:spPr/>
    </dgm:pt>
    <dgm:pt modelId="{BCF659C6-6427-4316-B8C0-0552FE67CCEC}" type="pres">
      <dgm:prSet presAssocID="{66055E13-CDE7-4D9D-A332-8C25C4FA5344}" presName="LevelTwoTextNode" presStyleLbl="node3" presStyleIdx="8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73EC67-E3ED-45D3-A605-CD3FB9923607}" type="pres">
      <dgm:prSet presAssocID="{66055E13-CDE7-4D9D-A332-8C25C4FA5344}" presName="level3hierChild" presStyleCnt="0"/>
      <dgm:spPr/>
    </dgm:pt>
    <dgm:pt modelId="{D3044E76-DCB7-4C66-9492-14FE426EFD4A}" type="pres">
      <dgm:prSet presAssocID="{386F559A-5F8A-4DDC-AFBC-A151FCDFFA31}" presName="conn2-1" presStyleLbl="parChTrans1D4" presStyleIdx="0" presStyleCnt="6"/>
      <dgm:spPr/>
      <dgm:t>
        <a:bodyPr/>
        <a:lstStyle/>
        <a:p>
          <a:endParaRPr lang="zh-CN" altLang="en-US"/>
        </a:p>
      </dgm:t>
    </dgm:pt>
    <dgm:pt modelId="{BCB20CA9-9687-45BE-9235-6BD4D1A8CEB9}" type="pres">
      <dgm:prSet presAssocID="{386F559A-5F8A-4DDC-AFBC-A151FCDFFA31}" presName="connTx" presStyleLbl="parChTrans1D4" presStyleIdx="0" presStyleCnt="6"/>
      <dgm:spPr/>
      <dgm:t>
        <a:bodyPr/>
        <a:lstStyle/>
        <a:p>
          <a:endParaRPr lang="zh-CN" altLang="en-US"/>
        </a:p>
      </dgm:t>
    </dgm:pt>
    <dgm:pt modelId="{2586129B-9265-4F00-B7E2-7A077668B3A2}" type="pres">
      <dgm:prSet presAssocID="{4F086F2E-32C4-4AD0-A685-5A55552254BE}" presName="root2" presStyleCnt="0"/>
      <dgm:spPr/>
    </dgm:pt>
    <dgm:pt modelId="{6C58BF14-0662-4385-88CD-FF8D66BA4EA7}" type="pres">
      <dgm:prSet presAssocID="{4F086F2E-32C4-4AD0-A685-5A55552254BE}" presName="LevelTwoTextNode" presStyleLbl="node4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C3B29EE-E273-48C9-AA11-B0C93A20FB28}" type="pres">
      <dgm:prSet presAssocID="{4F086F2E-32C4-4AD0-A685-5A55552254BE}" presName="level3hierChild" presStyleCnt="0"/>
      <dgm:spPr/>
    </dgm:pt>
    <dgm:pt modelId="{73E17BA5-1BEB-4481-81F0-63EA91921C33}" type="pres">
      <dgm:prSet presAssocID="{E2979B88-2502-4EC8-B678-F47B37935041}" presName="conn2-1" presStyleLbl="parChTrans1D4" presStyleIdx="1" presStyleCnt="6"/>
      <dgm:spPr/>
      <dgm:t>
        <a:bodyPr/>
        <a:lstStyle/>
        <a:p>
          <a:endParaRPr lang="zh-CN" altLang="en-US"/>
        </a:p>
      </dgm:t>
    </dgm:pt>
    <dgm:pt modelId="{0B818449-9E73-4BB1-BA5A-2C28A5D1665F}" type="pres">
      <dgm:prSet presAssocID="{E2979B88-2502-4EC8-B678-F47B37935041}" presName="connTx" presStyleLbl="parChTrans1D4" presStyleIdx="1" presStyleCnt="6"/>
      <dgm:spPr/>
      <dgm:t>
        <a:bodyPr/>
        <a:lstStyle/>
        <a:p>
          <a:endParaRPr lang="zh-CN" altLang="en-US"/>
        </a:p>
      </dgm:t>
    </dgm:pt>
    <dgm:pt modelId="{D3830EF6-37AC-43F0-BC33-7192574EFAE0}" type="pres">
      <dgm:prSet presAssocID="{8C3C3F74-06A2-485C-AAC4-A9A1558D7F28}" presName="root2" presStyleCnt="0"/>
      <dgm:spPr/>
    </dgm:pt>
    <dgm:pt modelId="{F0CEC63D-0D0B-4BB5-8AC9-36D81AB251C0}" type="pres">
      <dgm:prSet presAssocID="{8C3C3F74-06A2-485C-AAC4-A9A1558D7F28}" presName="LevelTwoTextNode" presStyleLbl="node4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69442E-A81A-4367-8965-6A2A1328F5AF}" type="pres">
      <dgm:prSet presAssocID="{8C3C3F74-06A2-485C-AAC4-A9A1558D7F28}" presName="level3hierChild" presStyleCnt="0"/>
      <dgm:spPr/>
    </dgm:pt>
    <dgm:pt modelId="{A6134378-B162-460C-BAB4-3AA2CFA6113C}" type="pres">
      <dgm:prSet presAssocID="{D19C4765-2A84-4D5E-BE57-0E41FEABAE3D}" presName="conn2-1" presStyleLbl="parChTrans1D4" presStyleIdx="2" presStyleCnt="6"/>
      <dgm:spPr/>
      <dgm:t>
        <a:bodyPr/>
        <a:lstStyle/>
        <a:p>
          <a:endParaRPr lang="zh-CN" altLang="en-US"/>
        </a:p>
      </dgm:t>
    </dgm:pt>
    <dgm:pt modelId="{0F25A366-ACE7-413B-9953-5582E0844920}" type="pres">
      <dgm:prSet presAssocID="{D19C4765-2A84-4D5E-BE57-0E41FEABAE3D}" presName="connTx" presStyleLbl="parChTrans1D4" presStyleIdx="2" presStyleCnt="6"/>
      <dgm:spPr/>
      <dgm:t>
        <a:bodyPr/>
        <a:lstStyle/>
        <a:p>
          <a:endParaRPr lang="zh-CN" altLang="en-US"/>
        </a:p>
      </dgm:t>
    </dgm:pt>
    <dgm:pt modelId="{AB361D62-F1ED-452D-B0C5-C6DCD42E2850}" type="pres">
      <dgm:prSet presAssocID="{CE7069DA-2318-4F25-8F28-01DDDB0C68A0}" presName="root2" presStyleCnt="0"/>
      <dgm:spPr/>
    </dgm:pt>
    <dgm:pt modelId="{3A5FEE63-6CE0-4014-95F4-572E502D028C}" type="pres">
      <dgm:prSet presAssocID="{CE7069DA-2318-4F25-8F28-01DDDB0C68A0}" presName="LevelTwoTextNode" presStyleLbl="node4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E367C8-3EA7-4826-86F9-3DA73C9C865F}" type="pres">
      <dgm:prSet presAssocID="{CE7069DA-2318-4F25-8F28-01DDDB0C68A0}" presName="level3hierChild" presStyleCnt="0"/>
      <dgm:spPr/>
    </dgm:pt>
    <dgm:pt modelId="{229D4D94-9863-48CC-BF93-DBB031E0B5B5}" type="pres">
      <dgm:prSet presAssocID="{8A7E907C-9130-41D6-9ADF-E0AA38A8D086}" presName="conn2-1" presStyleLbl="parChTrans1D4" presStyleIdx="3" presStyleCnt="6"/>
      <dgm:spPr/>
      <dgm:t>
        <a:bodyPr/>
        <a:lstStyle/>
        <a:p>
          <a:endParaRPr lang="zh-CN" altLang="en-US"/>
        </a:p>
      </dgm:t>
    </dgm:pt>
    <dgm:pt modelId="{91B3A576-914B-4A88-819A-D7232D3FC148}" type="pres">
      <dgm:prSet presAssocID="{8A7E907C-9130-41D6-9ADF-E0AA38A8D086}" presName="connTx" presStyleLbl="parChTrans1D4" presStyleIdx="3" presStyleCnt="6"/>
      <dgm:spPr/>
      <dgm:t>
        <a:bodyPr/>
        <a:lstStyle/>
        <a:p>
          <a:endParaRPr lang="zh-CN" altLang="en-US"/>
        </a:p>
      </dgm:t>
    </dgm:pt>
    <dgm:pt modelId="{D360670B-1E5A-4FD0-AD16-F53924A8C97E}" type="pres">
      <dgm:prSet presAssocID="{7DFBC6B2-CA7C-43A5-8FA3-68C983072F0F}" presName="root2" presStyleCnt="0"/>
      <dgm:spPr/>
    </dgm:pt>
    <dgm:pt modelId="{3C4CB253-CE2B-4EF0-920A-B821061400FD}" type="pres">
      <dgm:prSet presAssocID="{7DFBC6B2-CA7C-43A5-8FA3-68C983072F0F}" presName="LevelTwoTextNode" presStyleLbl="node4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322634E-C90A-48E1-9B03-52186CB7ECE0}" type="pres">
      <dgm:prSet presAssocID="{7DFBC6B2-CA7C-43A5-8FA3-68C983072F0F}" presName="level3hierChild" presStyleCnt="0"/>
      <dgm:spPr/>
    </dgm:pt>
    <dgm:pt modelId="{C0F13E6A-2EDF-4ED9-9AE0-EC811EB91EB0}" type="pres">
      <dgm:prSet presAssocID="{006FF326-C74B-459A-8813-5C64B1F8CB7E}" presName="conn2-1" presStyleLbl="parChTrans1D4" presStyleIdx="4" presStyleCnt="6"/>
      <dgm:spPr/>
      <dgm:t>
        <a:bodyPr/>
        <a:lstStyle/>
        <a:p>
          <a:endParaRPr lang="zh-CN" altLang="en-US"/>
        </a:p>
      </dgm:t>
    </dgm:pt>
    <dgm:pt modelId="{3E586F8C-6BDA-4D63-9B05-4B2C060DA45B}" type="pres">
      <dgm:prSet presAssocID="{006FF326-C74B-459A-8813-5C64B1F8CB7E}" presName="connTx" presStyleLbl="parChTrans1D4" presStyleIdx="4" presStyleCnt="6"/>
      <dgm:spPr/>
      <dgm:t>
        <a:bodyPr/>
        <a:lstStyle/>
        <a:p>
          <a:endParaRPr lang="zh-CN" altLang="en-US"/>
        </a:p>
      </dgm:t>
    </dgm:pt>
    <dgm:pt modelId="{BF52E719-921A-48BB-A009-7F5B16821FDE}" type="pres">
      <dgm:prSet presAssocID="{5D983002-4A3F-4616-84C2-E7D700493D3D}" presName="root2" presStyleCnt="0"/>
      <dgm:spPr/>
    </dgm:pt>
    <dgm:pt modelId="{6D9899CB-BED4-450C-BAAA-97FD6E504D2E}" type="pres">
      <dgm:prSet presAssocID="{5D983002-4A3F-4616-84C2-E7D700493D3D}" presName="LevelTwoTextNode" presStyleLbl="node4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1AA0537-51D9-4593-9769-6F838C4C2FCF}" type="pres">
      <dgm:prSet presAssocID="{5D983002-4A3F-4616-84C2-E7D700493D3D}" presName="level3hierChild" presStyleCnt="0"/>
      <dgm:spPr/>
    </dgm:pt>
    <dgm:pt modelId="{409C77FA-B39B-43A2-A021-BD2DD36A4B98}" type="pres">
      <dgm:prSet presAssocID="{25202C79-1EC2-4711-88D6-948BE7460FFB}" presName="conn2-1" presStyleLbl="parChTrans1D4" presStyleIdx="5" presStyleCnt="6"/>
      <dgm:spPr/>
      <dgm:t>
        <a:bodyPr/>
        <a:lstStyle/>
        <a:p>
          <a:endParaRPr lang="zh-CN" altLang="en-US"/>
        </a:p>
      </dgm:t>
    </dgm:pt>
    <dgm:pt modelId="{8A3B46CC-356E-4439-8A97-69F212FED877}" type="pres">
      <dgm:prSet presAssocID="{25202C79-1EC2-4711-88D6-948BE7460FFB}" presName="connTx" presStyleLbl="parChTrans1D4" presStyleIdx="5" presStyleCnt="6"/>
      <dgm:spPr/>
      <dgm:t>
        <a:bodyPr/>
        <a:lstStyle/>
        <a:p>
          <a:endParaRPr lang="zh-CN" altLang="en-US"/>
        </a:p>
      </dgm:t>
    </dgm:pt>
    <dgm:pt modelId="{4E6AFB34-4C65-4A3A-B5FF-CA5A2641251B}" type="pres">
      <dgm:prSet presAssocID="{726DBDB1-9908-442B-9B57-100B11E07DEC}" presName="root2" presStyleCnt="0"/>
      <dgm:spPr/>
    </dgm:pt>
    <dgm:pt modelId="{833DD6A0-5149-49C8-8173-AB0A0B0D0896}" type="pres">
      <dgm:prSet presAssocID="{726DBDB1-9908-442B-9B57-100B11E07DEC}" presName="LevelTwoTextNode" presStyleLbl="node4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7A0EDF4-ECC9-4328-A80D-E347DBF97978}" type="pres">
      <dgm:prSet presAssocID="{726DBDB1-9908-442B-9B57-100B11E07DEC}" presName="level3hierChild" presStyleCnt="0"/>
      <dgm:spPr/>
    </dgm:pt>
    <dgm:pt modelId="{47B2078F-52DF-4F45-B842-5483ACBF1162}" type="pres">
      <dgm:prSet presAssocID="{EBE1305F-2EA6-47FE-AE39-49B70F0F3F5F}" presName="conn2-1" presStyleLbl="parChTrans1D2" presStyleIdx="4" presStyleCnt="11"/>
      <dgm:spPr/>
      <dgm:t>
        <a:bodyPr/>
        <a:lstStyle/>
        <a:p>
          <a:endParaRPr lang="zh-CN" altLang="en-US"/>
        </a:p>
      </dgm:t>
    </dgm:pt>
    <dgm:pt modelId="{FB5EE7B6-C89D-4113-88CB-E58BDD372C55}" type="pres">
      <dgm:prSet presAssocID="{EBE1305F-2EA6-47FE-AE39-49B70F0F3F5F}" presName="connTx" presStyleLbl="parChTrans1D2" presStyleIdx="4" presStyleCnt="11"/>
      <dgm:spPr/>
      <dgm:t>
        <a:bodyPr/>
        <a:lstStyle/>
        <a:p>
          <a:endParaRPr lang="zh-CN" altLang="en-US"/>
        </a:p>
      </dgm:t>
    </dgm:pt>
    <dgm:pt modelId="{39238396-D99C-4143-9BEF-714234714FD4}" type="pres">
      <dgm:prSet presAssocID="{B25CCD8E-20AA-4408-9F16-090BE8D44951}" presName="root2" presStyleCnt="0"/>
      <dgm:spPr/>
    </dgm:pt>
    <dgm:pt modelId="{83AFB5C6-7830-41C3-8A6D-2D54F771F62B}" type="pres">
      <dgm:prSet presAssocID="{B25CCD8E-20AA-4408-9F16-090BE8D44951}" presName="LevelTwoTextNode" presStyleLbl="node2" presStyleIdx="4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2724B5-89D6-42DE-946C-D568630AD352}" type="pres">
      <dgm:prSet presAssocID="{B25CCD8E-20AA-4408-9F16-090BE8D44951}" presName="level3hierChild" presStyleCnt="0"/>
      <dgm:spPr/>
    </dgm:pt>
    <dgm:pt modelId="{60F6BD96-586E-424B-AB7A-3DA057DF49F9}" type="pres">
      <dgm:prSet presAssocID="{101BB95A-F9CA-468A-84AB-2152A3C79F2A}" presName="conn2-1" presStyleLbl="parChTrans1D2" presStyleIdx="5" presStyleCnt="11"/>
      <dgm:spPr/>
      <dgm:t>
        <a:bodyPr/>
        <a:lstStyle/>
        <a:p>
          <a:endParaRPr lang="zh-CN" altLang="en-US"/>
        </a:p>
      </dgm:t>
    </dgm:pt>
    <dgm:pt modelId="{C0218279-0BEE-40E0-A74A-025DAC89427F}" type="pres">
      <dgm:prSet presAssocID="{101BB95A-F9CA-468A-84AB-2152A3C79F2A}" presName="connTx" presStyleLbl="parChTrans1D2" presStyleIdx="5" presStyleCnt="11"/>
      <dgm:spPr/>
      <dgm:t>
        <a:bodyPr/>
        <a:lstStyle/>
        <a:p>
          <a:endParaRPr lang="zh-CN" altLang="en-US"/>
        </a:p>
      </dgm:t>
    </dgm:pt>
    <dgm:pt modelId="{A4177C05-C673-4568-8A80-0509298EF174}" type="pres">
      <dgm:prSet presAssocID="{815EA374-8900-4C9E-A46E-B33851E46E58}" presName="root2" presStyleCnt="0"/>
      <dgm:spPr/>
    </dgm:pt>
    <dgm:pt modelId="{D1AA8C3B-6509-4BDB-AC7F-24A4B74361F6}" type="pres">
      <dgm:prSet presAssocID="{815EA374-8900-4C9E-A46E-B33851E46E58}" presName="LevelTwoTextNode" presStyleLbl="node2" presStyleIdx="5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C011A9-0C61-431D-B6AC-A9E9E2BF9416}" type="pres">
      <dgm:prSet presAssocID="{815EA374-8900-4C9E-A46E-B33851E46E58}" presName="level3hierChild" presStyleCnt="0"/>
      <dgm:spPr/>
    </dgm:pt>
    <dgm:pt modelId="{A16AD437-2E54-4BA6-B3D3-755A91BC8FF6}" type="pres">
      <dgm:prSet presAssocID="{0F0D80D7-817B-49F7-A320-5BB89B5C5396}" presName="conn2-1" presStyleLbl="parChTrans1D2" presStyleIdx="6" presStyleCnt="11"/>
      <dgm:spPr/>
      <dgm:t>
        <a:bodyPr/>
        <a:lstStyle/>
        <a:p>
          <a:endParaRPr lang="zh-CN" altLang="en-US"/>
        </a:p>
      </dgm:t>
    </dgm:pt>
    <dgm:pt modelId="{5EBD0B9C-ABBF-4843-BECB-A04BA4A7E229}" type="pres">
      <dgm:prSet presAssocID="{0F0D80D7-817B-49F7-A320-5BB89B5C5396}" presName="connTx" presStyleLbl="parChTrans1D2" presStyleIdx="6" presStyleCnt="11"/>
      <dgm:spPr/>
      <dgm:t>
        <a:bodyPr/>
        <a:lstStyle/>
        <a:p>
          <a:endParaRPr lang="zh-CN" altLang="en-US"/>
        </a:p>
      </dgm:t>
    </dgm:pt>
    <dgm:pt modelId="{F7442E83-4318-4A8E-8D87-5C4E3E8A5122}" type="pres">
      <dgm:prSet presAssocID="{79C501D4-EBB1-48C0-ADB4-2A5B5125A166}" presName="root2" presStyleCnt="0"/>
      <dgm:spPr/>
    </dgm:pt>
    <dgm:pt modelId="{81520378-C331-42C9-88D5-43B51FF04E4B}" type="pres">
      <dgm:prSet presAssocID="{79C501D4-EBB1-48C0-ADB4-2A5B5125A166}" presName="LevelTwoTextNode" presStyleLbl="node2" presStyleIdx="6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7EED78-D8D9-4982-9657-90CEF3BD4E41}" type="pres">
      <dgm:prSet presAssocID="{79C501D4-EBB1-48C0-ADB4-2A5B5125A166}" presName="level3hierChild" presStyleCnt="0"/>
      <dgm:spPr/>
    </dgm:pt>
    <dgm:pt modelId="{96E0C426-6C3E-4D3E-9900-072ACA45B231}" type="pres">
      <dgm:prSet presAssocID="{B5706A04-AC1E-4343-A833-CF2703A0BC4C}" presName="conn2-1" presStyleLbl="parChTrans1D3" presStyleIdx="9" presStyleCnt="11"/>
      <dgm:spPr/>
      <dgm:t>
        <a:bodyPr/>
        <a:lstStyle/>
        <a:p>
          <a:endParaRPr lang="zh-CN" altLang="en-US"/>
        </a:p>
      </dgm:t>
    </dgm:pt>
    <dgm:pt modelId="{8FA3FBA5-8A51-4500-96FF-228288012B9D}" type="pres">
      <dgm:prSet presAssocID="{B5706A04-AC1E-4343-A833-CF2703A0BC4C}" presName="connTx" presStyleLbl="parChTrans1D3" presStyleIdx="9" presStyleCnt="11"/>
      <dgm:spPr/>
      <dgm:t>
        <a:bodyPr/>
        <a:lstStyle/>
        <a:p>
          <a:endParaRPr lang="zh-CN" altLang="en-US"/>
        </a:p>
      </dgm:t>
    </dgm:pt>
    <dgm:pt modelId="{C2603C67-F334-4FD0-B636-8CE6C98BA9C4}" type="pres">
      <dgm:prSet presAssocID="{C37BEA52-7ED3-42F7-ABAD-63E356587973}" presName="root2" presStyleCnt="0"/>
      <dgm:spPr/>
    </dgm:pt>
    <dgm:pt modelId="{C6AEC48A-5852-4B47-A937-FFAFB76D1176}" type="pres">
      <dgm:prSet presAssocID="{C37BEA52-7ED3-42F7-ABAD-63E356587973}" presName="LevelTwoTextNode" presStyleLbl="node3" presStyleIdx="9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51C91B7-ADFC-4E8F-A0C5-5F433D55F903}" type="pres">
      <dgm:prSet presAssocID="{C37BEA52-7ED3-42F7-ABAD-63E356587973}" presName="level3hierChild" presStyleCnt="0"/>
      <dgm:spPr/>
    </dgm:pt>
    <dgm:pt modelId="{B770A8A3-1D24-42A2-B6F0-D601AB005C34}" type="pres">
      <dgm:prSet presAssocID="{93488DDA-7459-4667-A8BC-94DCC85A129F}" presName="conn2-1" presStyleLbl="parChTrans1D3" presStyleIdx="10" presStyleCnt="11"/>
      <dgm:spPr/>
      <dgm:t>
        <a:bodyPr/>
        <a:lstStyle/>
        <a:p>
          <a:endParaRPr lang="zh-CN" altLang="en-US"/>
        </a:p>
      </dgm:t>
    </dgm:pt>
    <dgm:pt modelId="{D3A79109-835E-46E9-938E-67D962FEE86C}" type="pres">
      <dgm:prSet presAssocID="{93488DDA-7459-4667-A8BC-94DCC85A129F}" presName="connTx" presStyleLbl="parChTrans1D3" presStyleIdx="10" presStyleCnt="11"/>
      <dgm:spPr/>
      <dgm:t>
        <a:bodyPr/>
        <a:lstStyle/>
        <a:p>
          <a:endParaRPr lang="zh-CN" altLang="en-US"/>
        </a:p>
      </dgm:t>
    </dgm:pt>
    <dgm:pt modelId="{6F592069-DB5B-495B-A796-4FA57CB55DCC}" type="pres">
      <dgm:prSet presAssocID="{088C4BC0-3912-4CE6-80C9-453EF4E728DE}" presName="root2" presStyleCnt="0"/>
      <dgm:spPr/>
    </dgm:pt>
    <dgm:pt modelId="{8F0820A1-D97E-46B2-A63B-7D0F31EECDC8}" type="pres">
      <dgm:prSet presAssocID="{088C4BC0-3912-4CE6-80C9-453EF4E728DE}" presName="LevelTwoTextNode" presStyleLbl="node3" presStyleIdx="1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3CD3083-0244-49FC-94FA-A6A693E07678}" type="pres">
      <dgm:prSet presAssocID="{088C4BC0-3912-4CE6-80C9-453EF4E728DE}" presName="level3hierChild" presStyleCnt="0"/>
      <dgm:spPr/>
    </dgm:pt>
    <dgm:pt modelId="{15645C6F-D3C9-4CD8-8AA9-1AE67DD1D6E1}" type="pres">
      <dgm:prSet presAssocID="{8D4B3352-4FA1-408F-A9E6-0C1D393A4C1F}" presName="conn2-1" presStyleLbl="parChTrans1D2" presStyleIdx="7" presStyleCnt="11"/>
      <dgm:spPr/>
      <dgm:t>
        <a:bodyPr/>
        <a:lstStyle/>
        <a:p>
          <a:endParaRPr lang="zh-CN" altLang="en-US"/>
        </a:p>
      </dgm:t>
    </dgm:pt>
    <dgm:pt modelId="{8092620D-DBD3-437B-839C-6E678F1224F4}" type="pres">
      <dgm:prSet presAssocID="{8D4B3352-4FA1-408F-A9E6-0C1D393A4C1F}" presName="connTx" presStyleLbl="parChTrans1D2" presStyleIdx="7" presStyleCnt="11"/>
      <dgm:spPr/>
      <dgm:t>
        <a:bodyPr/>
        <a:lstStyle/>
        <a:p>
          <a:endParaRPr lang="zh-CN" altLang="en-US"/>
        </a:p>
      </dgm:t>
    </dgm:pt>
    <dgm:pt modelId="{2F10DD6A-300E-40E9-B40B-989F58DC3FC7}" type="pres">
      <dgm:prSet presAssocID="{A21A845F-8BE7-40EC-BAEA-ACC85EA2FCEE}" presName="root2" presStyleCnt="0"/>
      <dgm:spPr/>
    </dgm:pt>
    <dgm:pt modelId="{1F533CD4-F745-43C3-B6BA-1F33E5D8E7D1}" type="pres">
      <dgm:prSet presAssocID="{A21A845F-8BE7-40EC-BAEA-ACC85EA2FCEE}" presName="LevelTwoTextNode" presStyleLbl="node2" presStyleIdx="7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AAFB91-85CE-4DF7-BEF0-7558F706416E}" type="pres">
      <dgm:prSet presAssocID="{A21A845F-8BE7-40EC-BAEA-ACC85EA2FCEE}" presName="level3hierChild" presStyleCnt="0"/>
      <dgm:spPr/>
    </dgm:pt>
    <dgm:pt modelId="{84A4633E-631B-4722-94CD-2B408F42392E}" type="pres">
      <dgm:prSet presAssocID="{830CE49E-8B3A-4BD1-9E7F-30171EBCF708}" presName="conn2-1" presStyleLbl="parChTrans1D2" presStyleIdx="8" presStyleCnt="11"/>
      <dgm:spPr/>
      <dgm:t>
        <a:bodyPr/>
        <a:lstStyle/>
        <a:p>
          <a:endParaRPr lang="zh-CN" altLang="en-US"/>
        </a:p>
      </dgm:t>
    </dgm:pt>
    <dgm:pt modelId="{E526C065-7584-4091-AB03-6DF7DFC68B93}" type="pres">
      <dgm:prSet presAssocID="{830CE49E-8B3A-4BD1-9E7F-30171EBCF708}" presName="connTx" presStyleLbl="parChTrans1D2" presStyleIdx="8" presStyleCnt="11"/>
      <dgm:spPr/>
      <dgm:t>
        <a:bodyPr/>
        <a:lstStyle/>
        <a:p>
          <a:endParaRPr lang="zh-CN" altLang="en-US"/>
        </a:p>
      </dgm:t>
    </dgm:pt>
    <dgm:pt modelId="{F7AE4EA5-F18F-47F9-94C3-C111A1E018A4}" type="pres">
      <dgm:prSet presAssocID="{8E97ABC9-F5C7-412B-9467-BBDB18416F86}" presName="root2" presStyleCnt="0"/>
      <dgm:spPr/>
    </dgm:pt>
    <dgm:pt modelId="{E7C25841-6486-4522-B0C8-365C8F03B7BA}" type="pres">
      <dgm:prSet presAssocID="{8E97ABC9-F5C7-412B-9467-BBDB18416F86}" presName="LevelTwoTextNode" presStyleLbl="node2" presStyleIdx="8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E899D2-E228-4B3F-AAFD-CC53767771ED}" type="pres">
      <dgm:prSet presAssocID="{8E97ABC9-F5C7-412B-9467-BBDB18416F86}" presName="level3hierChild" presStyleCnt="0"/>
      <dgm:spPr/>
    </dgm:pt>
    <dgm:pt modelId="{E8FB4651-04A3-4738-9200-87DE5A7D00A1}" type="pres">
      <dgm:prSet presAssocID="{EDE0821B-FA37-4871-9380-67DEC52A8F62}" presName="conn2-1" presStyleLbl="parChTrans1D2" presStyleIdx="9" presStyleCnt="11"/>
      <dgm:spPr/>
      <dgm:t>
        <a:bodyPr/>
        <a:lstStyle/>
        <a:p>
          <a:endParaRPr lang="zh-CN" altLang="en-US"/>
        </a:p>
      </dgm:t>
    </dgm:pt>
    <dgm:pt modelId="{E18AA037-E5D4-4E19-A8E1-219D42E58517}" type="pres">
      <dgm:prSet presAssocID="{EDE0821B-FA37-4871-9380-67DEC52A8F62}" presName="connTx" presStyleLbl="parChTrans1D2" presStyleIdx="9" presStyleCnt="11"/>
      <dgm:spPr/>
      <dgm:t>
        <a:bodyPr/>
        <a:lstStyle/>
        <a:p>
          <a:endParaRPr lang="zh-CN" altLang="en-US"/>
        </a:p>
      </dgm:t>
    </dgm:pt>
    <dgm:pt modelId="{506DDD01-A187-413D-9662-47BEF234A571}" type="pres">
      <dgm:prSet presAssocID="{DE4A69AF-F4B8-4BD1-8E5D-D8AE475F610A}" presName="root2" presStyleCnt="0"/>
      <dgm:spPr/>
    </dgm:pt>
    <dgm:pt modelId="{4DF9C0AF-6DE0-4D4B-B6F9-C3674840B58D}" type="pres">
      <dgm:prSet presAssocID="{DE4A69AF-F4B8-4BD1-8E5D-D8AE475F610A}" presName="LevelTwoTextNode" presStyleLbl="node2" presStyleIdx="9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41CA5F-E3A8-4B94-9DC5-D10B654C88C9}" type="pres">
      <dgm:prSet presAssocID="{DE4A69AF-F4B8-4BD1-8E5D-D8AE475F610A}" presName="level3hierChild" presStyleCnt="0"/>
      <dgm:spPr/>
    </dgm:pt>
    <dgm:pt modelId="{B6A34263-4CC1-43D4-BA9E-3178AB8A25AB}" type="pres">
      <dgm:prSet presAssocID="{4D0BFA58-C484-4EFE-8C5B-F89B0997B20E}" presName="conn2-1" presStyleLbl="parChTrans1D2" presStyleIdx="10" presStyleCnt="11"/>
      <dgm:spPr/>
      <dgm:t>
        <a:bodyPr/>
        <a:lstStyle/>
        <a:p>
          <a:endParaRPr lang="zh-CN" altLang="en-US"/>
        </a:p>
      </dgm:t>
    </dgm:pt>
    <dgm:pt modelId="{DE78D6A8-3D9D-4127-94F2-1E678C552ADA}" type="pres">
      <dgm:prSet presAssocID="{4D0BFA58-C484-4EFE-8C5B-F89B0997B20E}" presName="connTx" presStyleLbl="parChTrans1D2" presStyleIdx="10" presStyleCnt="11"/>
      <dgm:spPr/>
      <dgm:t>
        <a:bodyPr/>
        <a:lstStyle/>
        <a:p>
          <a:endParaRPr lang="zh-CN" altLang="en-US"/>
        </a:p>
      </dgm:t>
    </dgm:pt>
    <dgm:pt modelId="{9D2E114E-2ECF-4F08-A471-AC6F65696D1E}" type="pres">
      <dgm:prSet presAssocID="{9A0622B3-F1DC-45CB-ABCB-48F47A465D4D}" presName="root2" presStyleCnt="0"/>
      <dgm:spPr/>
    </dgm:pt>
    <dgm:pt modelId="{19656E79-AA3B-4E4E-9FDF-63AD0EDCB118}" type="pres">
      <dgm:prSet presAssocID="{9A0622B3-F1DC-45CB-ABCB-48F47A465D4D}" presName="LevelTwoTextNode" presStyleLbl="node2" presStyleIdx="1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451442-5034-4A43-9795-D84A5A10B5D2}" type="pres">
      <dgm:prSet presAssocID="{9A0622B3-F1DC-45CB-ABCB-48F47A465D4D}" presName="level3hierChild" presStyleCnt="0"/>
      <dgm:spPr/>
    </dgm:pt>
  </dgm:ptLst>
  <dgm:cxnLst>
    <dgm:cxn modelId="{FB958EFB-CC98-4DF3-BF44-107786FFE2D8}" type="presOf" srcId="{006FF326-C74B-459A-8813-5C64B1F8CB7E}" destId="{C0F13E6A-2EDF-4ED9-9AE0-EC811EB91EB0}" srcOrd="0" destOrd="0" presId="urn:microsoft.com/office/officeart/2005/8/layout/hierarchy2"/>
    <dgm:cxn modelId="{6EAAA488-6336-4067-90F0-3A30FF642B73}" type="presOf" srcId="{4D0BFA58-C484-4EFE-8C5B-F89B0997B20E}" destId="{DE78D6A8-3D9D-4127-94F2-1E678C552ADA}" srcOrd="1" destOrd="0" presId="urn:microsoft.com/office/officeart/2005/8/layout/hierarchy2"/>
    <dgm:cxn modelId="{52EC2739-F463-4CFE-B29C-19677478C486}" srcId="{AD795856-8014-44F1-9FB0-D4325A0E0092}" destId="{A21A845F-8BE7-40EC-BAEA-ACC85EA2FCEE}" srcOrd="7" destOrd="0" parTransId="{8D4B3352-4FA1-408F-A9E6-0C1D393A4C1F}" sibTransId="{EA0C6B54-F05E-425A-A2C4-6A21765E7065}"/>
    <dgm:cxn modelId="{CD69CB80-77E8-46C6-BC80-ABBC35A53957}" type="presOf" srcId="{891598DA-1F53-452A-A759-A04199F57E01}" destId="{1D40222D-96FC-4085-9B1E-77FE944302F1}" srcOrd="0" destOrd="0" presId="urn:microsoft.com/office/officeart/2005/8/layout/hierarchy2"/>
    <dgm:cxn modelId="{2F6291FB-CB57-4851-9707-0E55676D9408}" type="presOf" srcId="{920A0BFC-7542-42D0-8A43-1AE05E4F79FB}" destId="{BCF8F899-D61F-4C70-B6D6-837A1041D76A}" srcOrd="0" destOrd="0" presId="urn:microsoft.com/office/officeart/2005/8/layout/hierarchy2"/>
    <dgm:cxn modelId="{81397D66-7B69-4455-AF4B-0B4F5ABF374D}" type="presOf" srcId="{101BB95A-F9CA-468A-84AB-2152A3C79F2A}" destId="{60F6BD96-586E-424B-AB7A-3DA057DF49F9}" srcOrd="0" destOrd="0" presId="urn:microsoft.com/office/officeart/2005/8/layout/hierarchy2"/>
    <dgm:cxn modelId="{CDE74A56-2A27-433A-83B8-A7DB8CAE48BC}" type="presOf" srcId="{C37BEA52-7ED3-42F7-ABAD-63E356587973}" destId="{C6AEC48A-5852-4B47-A937-FFAFB76D1176}" srcOrd="0" destOrd="0" presId="urn:microsoft.com/office/officeart/2005/8/layout/hierarchy2"/>
    <dgm:cxn modelId="{B48EC16C-CD8B-4DB5-9B0F-2B62002AD13B}" type="presOf" srcId="{DFAF1427-5B02-46D5-A7D2-CC5C1F03C7FF}" destId="{2032481B-17AD-4FA0-A162-28538F8E6430}" srcOrd="0" destOrd="0" presId="urn:microsoft.com/office/officeart/2005/8/layout/hierarchy2"/>
    <dgm:cxn modelId="{4EB80C49-14C2-4EFB-AE3F-8D6685DC791E}" type="presOf" srcId="{5F0C0076-1E8E-45D6-8D8B-8FD944DEEBFF}" destId="{B727493A-9BCF-4A67-BFC7-D25BDD8B033F}" srcOrd="1" destOrd="0" presId="urn:microsoft.com/office/officeart/2005/8/layout/hierarchy2"/>
    <dgm:cxn modelId="{425CFA49-CACB-4DF7-BEA1-33E5F7C52489}" type="presOf" srcId="{7DFBC6B2-CA7C-43A5-8FA3-68C983072F0F}" destId="{3C4CB253-CE2B-4EF0-920A-B821061400FD}" srcOrd="0" destOrd="0" presId="urn:microsoft.com/office/officeart/2005/8/layout/hierarchy2"/>
    <dgm:cxn modelId="{87E45084-F0BA-44EF-B0C7-A17AA862475B}" type="presOf" srcId="{D19C4765-2A84-4D5E-BE57-0E41FEABAE3D}" destId="{0F25A366-ACE7-413B-9953-5582E0844920}" srcOrd="1" destOrd="0" presId="urn:microsoft.com/office/officeart/2005/8/layout/hierarchy2"/>
    <dgm:cxn modelId="{C3E87E0E-94B8-4F57-BAAE-00EA3C6180E0}" srcId="{66055E13-CDE7-4D9D-A332-8C25C4FA5344}" destId="{7DFBC6B2-CA7C-43A5-8FA3-68C983072F0F}" srcOrd="3" destOrd="0" parTransId="{8A7E907C-9130-41D6-9ADF-E0AA38A8D086}" sibTransId="{DA0A93EA-E7B9-4DEB-8E98-76AC5D774612}"/>
    <dgm:cxn modelId="{0596C7B6-6055-486D-8F66-5D39590AF28A}" srcId="{AD795856-8014-44F1-9FB0-D4325A0E0092}" destId="{244CFB64-FC63-4311-BA32-BA5F31F15D6B}" srcOrd="0" destOrd="0" parTransId="{CD118052-5D42-4F9A-8B72-FC92439B0BA6}" sibTransId="{B98B688F-B8AC-4B05-953C-6DDB16EA32BF}"/>
    <dgm:cxn modelId="{3053D3F0-9BBB-4289-8E95-E626C0A98F49}" type="presOf" srcId="{8D4B3352-4FA1-408F-A9E6-0C1D393A4C1F}" destId="{8092620D-DBD3-437B-839C-6E678F1224F4}" srcOrd="1" destOrd="0" presId="urn:microsoft.com/office/officeart/2005/8/layout/hierarchy2"/>
    <dgm:cxn modelId="{CBD283D3-1569-4F70-B224-69A779FB6FB1}" srcId="{4DF2F95A-496F-4D8F-A124-C1DE5193B518}" destId="{AD795856-8014-44F1-9FB0-D4325A0E0092}" srcOrd="0" destOrd="0" parTransId="{28A9ED24-97C5-4D1D-9A9E-AFA6EC36468F}" sibTransId="{1F6EAF2B-4C37-49F1-A47A-E609DCC385F8}"/>
    <dgm:cxn modelId="{033683C7-C69A-4BB0-962E-D9A461388ED7}" type="presOf" srcId="{93488DDA-7459-4667-A8BC-94DCC85A129F}" destId="{D3A79109-835E-46E9-938E-67D962FEE86C}" srcOrd="1" destOrd="0" presId="urn:microsoft.com/office/officeart/2005/8/layout/hierarchy2"/>
    <dgm:cxn modelId="{CA7F6D5E-B4F7-4667-A566-6DDC12D32D17}" srcId="{AD795856-8014-44F1-9FB0-D4325A0E0092}" destId="{9A0622B3-F1DC-45CB-ABCB-48F47A465D4D}" srcOrd="10" destOrd="0" parTransId="{4D0BFA58-C484-4EFE-8C5B-F89B0997B20E}" sibTransId="{302BC922-6F51-4B9D-9079-513B3F6C0F6F}"/>
    <dgm:cxn modelId="{9BA2C6D7-39FD-4822-925E-98B12FD132C1}" type="presOf" srcId="{821CE385-A2A4-4209-96F5-DC9074F0B216}" destId="{517D0254-F300-4DD0-A067-4A482DF883B2}" srcOrd="0" destOrd="0" presId="urn:microsoft.com/office/officeart/2005/8/layout/hierarchy2"/>
    <dgm:cxn modelId="{BD51D989-88F7-48AA-8FD1-A4A5D872B75B}" type="presOf" srcId="{B5706A04-AC1E-4343-A833-CF2703A0BC4C}" destId="{8FA3FBA5-8A51-4500-96FF-228288012B9D}" srcOrd="1" destOrd="0" presId="urn:microsoft.com/office/officeart/2005/8/layout/hierarchy2"/>
    <dgm:cxn modelId="{65F80784-4975-48EA-86CD-931FD1505B7A}" type="presOf" srcId="{916DF69F-B619-4440-8E49-EAB9BC57E206}" destId="{45E34C47-3C63-411C-95B6-0F251C7995B0}" srcOrd="0" destOrd="0" presId="urn:microsoft.com/office/officeart/2005/8/layout/hierarchy2"/>
    <dgm:cxn modelId="{EA56AE89-4643-402E-A913-BDC931233C3E}" type="presOf" srcId="{CE7069DA-2318-4F25-8F28-01DDDB0C68A0}" destId="{3A5FEE63-6CE0-4014-95F4-572E502D028C}" srcOrd="0" destOrd="0" presId="urn:microsoft.com/office/officeart/2005/8/layout/hierarchy2"/>
    <dgm:cxn modelId="{6D6B5AAC-E3FA-4B4D-A3A6-AA43C6EC3C99}" type="presOf" srcId="{EDE0821B-FA37-4871-9380-67DEC52A8F62}" destId="{E18AA037-E5D4-4E19-A8E1-219D42E58517}" srcOrd="1" destOrd="0" presId="urn:microsoft.com/office/officeart/2005/8/layout/hierarchy2"/>
    <dgm:cxn modelId="{C8BA7866-98D5-4B44-AED6-376D4CDA562F}" type="presOf" srcId="{25202C79-1EC2-4711-88D6-948BE7460FFB}" destId="{409C77FA-B39B-43A2-A021-BD2DD36A4B98}" srcOrd="0" destOrd="0" presId="urn:microsoft.com/office/officeart/2005/8/layout/hierarchy2"/>
    <dgm:cxn modelId="{B7A1A131-7676-4B40-BEAD-F6E72515AEAD}" type="presOf" srcId="{920A0BFC-7542-42D0-8A43-1AE05E4F79FB}" destId="{BB222768-9B3A-4D3B-B8F7-6F6776EC0FE0}" srcOrd="1" destOrd="0" presId="urn:microsoft.com/office/officeart/2005/8/layout/hierarchy2"/>
    <dgm:cxn modelId="{8CC78E88-778E-4FE5-92E8-93AB1F2A24DE}" type="presOf" srcId="{360E9950-969B-451D-9309-61F1242F2FF6}" destId="{1C3BE57D-0E11-4E1B-8354-E7EB1A5367D0}" srcOrd="0" destOrd="0" presId="urn:microsoft.com/office/officeart/2005/8/layout/hierarchy2"/>
    <dgm:cxn modelId="{3EC106D9-E1D8-4E39-A257-60AC901D6745}" srcId="{916DF69F-B619-4440-8E49-EAB9BC57E206}" destId="{66055E13-CDE7-4D9D-A332-8C25C4FA5344}" srcOrd="1" destOrd="0" parTransId="{920A0BFC-7542-42D0-8A43-1AE05E4F79FB}" sibTransId="{8951FD2A-83C4-48A3-ADE1-481E128744B0}"/>
    <dgm:cxn modelId="{5D052889-F4E5-450B-9504-DA0062AA8CBB}" srcId="{5CDE759D-B444-4A17-B2B2-4CAA760C4658}" destId="{A4DB28F1-E5C4-4271-B0AC-94E258061868}" srcOrd="3" destOrd="0" parTransId="{821CE385-A2A4-4209-96F5-DC9074F0B216}" sibTransId="{2DB11639-4D82-483D-A5FB-2C02E70A3DC0}"/>
    <dgm:cxn modelId="{070D5B1F-F97D-4451-961C-CA3AEC7A3858}" srcId="{66055E13-CDE7-4D9D-A332-8C25C4FA5344}" destId="{8C3C3F74-06A2-485C-AAC4-A9A1558D7F28}" srcOrd="1" destOrd="0" parTransId="{E2979B88-2502-4EC8-B678-F47B37935041}" sibTransId="{401FF3C9-2929-4F3D-8B87-3C113585119E}"/>
    <dgm:cxn modelId="{FB0A6634-AF4C-4705-9A83-17966B03F7C3}" type="presOf" srcId="{8D4B3352-4FA1-408F-A9E6-0C1D393A4C1F}" destId="{15645C6F-D3C9-4CD8-8AA9-1AE67DD1D6E1}" srcOrd="0" destOrd="0" presId="urn:microsoft.com/office/officeart/2005/8/layout/hierarchy2"/>
    <dgm:cxn modelId="{4BD6242C-31FD-4E45-AB82-41625C0DC8D7}" srcId="{AD795856-8014-44F1-9FB0-D4325A0E0092}" destId="{5CDE759D-B444-4A17-B2B2-4CAA760C4658}" srcOrd="1" destOrd="0" parTransId="{EC8685E7-3A5C-4850-B0BA-9789818F4D74}" sibTransId="{58713502-5DAF-43E9-8870-25A23C723053}"/>
    <dgm:cxn modelId="{F47431AC-57E8-4BD9-B402-3A4738ED8056}" srcId="{916DF69F-B619-4440-8E49-EAB9BC57E206}" destId="{AAD6AAD5-C8FC-4A7B-A2B6-5410B616E743}" srcOrd="0" destOrd="0" parTransId="{42EE79AC-B48F-44B7-BB05-41E528EB6102}" sibTransId="{6ED607C8-9511-4F0F-BDE5-33FE90B6A37D}"/>
    <dgm:cxn modelId="{452F4D85-8CCA-4071-A534-9EB489C0A979}" type="presOf" srcId="{91CA04F6-3C9F-4552-8C17-3747DD48369A}" destId="{35699980-0038-4BD6-AD18-8F5EA5687E61}" srcOrd="0" destOrd="0" presId="urn:microsoft.com/office/officeart/2005/8/layout/hierarchy2"/>
    <dgm:cxn modelId="{511268F5-4827-4679-B20B-77DDB465C35D}" type="presOf" srcId="{DE4A69AF-F4B8-4BD1-8E5D-D8AE475F610A}" destId="{4DF9C0AF-6DE0-4D4B-B6F9-C3674840B58D}" srcOrd="0" destOrd="0" presId="urn:microsoft.com/office/officeart/2005/8/layout/hierarchy2"/>
    <dgm:cxn modelId="{7606C90B-6777-4176-99F0-0A6BD947EDB1}" srcId="{79C501D4-EBB1-48C0-ADB4-2A5B5125A166}" destId="{088C4BC0-3912-4CE6-80C9-453EF4E728DE}" srcOrd="1" destOrd="0" parTransId="{93488DDA-7459-4667-A8BC-94DCC85A129F}" sibTransId="{96994CF0-0B76-45EF-923B-3664AFE0063F}"/>
    <dgm:cxn modelId="{2A304D5C-9EA0-474D-BBB3-30B60A224EE8}" type="presOf" srcId="{006FF326-C74B-459A-8813-5C64B1F8CB7E}" destId="{3E586F8C-6BDA-4D63-9B05-4B2C060DA45B}" srcOrd="1" destOrd="0" presId="urn:microsoft.com/office/officeart/2005/8/layout/hierarchy2"/>
    <dgm:cxn modelId="{59F69961-F65F-4CF1-87A4-CB09DC5D94A4}" type="presOf" srcId="{E17C0FCB-4B9D-4108-9EA0-648526AF2C4F}" destId="{5012DAE5-E8AD-40E0-A7F6-EF2CEBD210AE}" srcOrd="0" destOrd="0" presId="urn:microsoft.com/office/officeart/2005/8/layout/hierarchy2"/>
    <dgm:cxn modelId="{39CF8026-AFD9-4EFA-AFAB-3C4FF0AA9C5D}" type="presOf" srcId="{4D0BFA58-C484-4EFE-8C5B-F89B0997B20E}" destId="{B6A34263-4CC1-43D4-BA9E-3178AB8A25AB}" srcOrd="0" destOrd="0" presId="urn:microsoft.com/office/officeart/2005/8/layout/hierarchy2"/>
    <dgm:cxn modelId="{9CBA673B-69DD-4AD3-BB46-27BC8583CE3A}" srcId="{AD795856-8014-44F1-9FB0-D4325A0E0092}" destId="{8E97ABC9-F5C7-412B-9467-BBDB18416F86}" srcOrd="8" destOrd="0" parTransId="{830CE49E-8B3A-4BD1-9E7F-30171EBCF708}" sibTransId="{3082C011-A432-47A0-BDDA-CA6B79BB30ED}"/>
    <dgm:cxn modelId="{B0909E00-9695-4651-832F-6B9297511F37}" srcId="{5CDE759D-B444-4A17-B2B2-4CAA760C4658}" destId="{91CA04F6-3C9F-4552-8C17-3747DD48369A}" srcOrd="1" destOrd="0" parTransId="{92378BAD-229B-4470-BC66-C24A66033A1A}" sibTransId="{3C92E1DD-297A-4B54-BC4E-D01BC0662728}"/>
    <dgm:cxn modelId="{F1EF2B21-6201-49F5-B1D1-0C7E4CD7EFF4}" type="presOf" srcId="{5D983002-4A3F-4616-84C2-E7D700493D3D}" destId="{6D9899CB-BED4-450C-BAAA-97FD6E504D2E}" srcOrd="0" destOrd="0" presId="urn:microsoft.com/office/officeart/2005/8/layout/hierarchy2"/>
    <dgm:cxn modelId="{189C8C57-371C-4BD0-A4C4-22453CC61CE6}" type="presOf" srcId="{9A0622B3-F1DC-45CB-ABCB-48F47A465D4D}" destId="{19656E79-AA3B-4E4E-9FDF-63AD0EDCB118}" srcOrd="0" destOrd="0" presId="urn:microsoft.com/office/officeart/2005/8/layout/hierarchy2"/>
    <dgm:cxn modelId="{A87EB1D2-8C33-4C86-A3AC-BDEEB048B9FF}" type="presOf" srcId="{244CFB64-FC63-4311-BA32-BA5F31F15D6B}" destId="{F4FC63E4-AAE9-437F-9DFC-C8D19F1F7EBF}" srcOrd="0" destOrd="0" presId="urn:microsoft.com/office/officeart/2005/8/layout/hierarchy2"/>
    <dgm:cxn modelId="{AB1EE3B2-403D-4E28-8B75-4BA3D98282A9}" type="presOf" srcId="{386F559A-5F8A-4DDC-AFBC-A151FCDFFA31}" destId="{BCB20CA9-9687-45BE-9235-6BD4D1A8CEB9}" srcOrd="1" destOrd="0" presId="urn:microsoft.com/office/officeart/2005/8/layout/hierarchy2"/>
    <dgm:cxn modelId="{3C13C6D5-81D6-49E7-BD0A-8FA789F2E127}" type="presOf" srcId="{815EA374-8900-4C9E-A46E-B33851E46E58}" destId="{D1AA8C3B-6509-4BDB-AC7F-24A4B74361F6}" srcOrd="0" destOrd="0" presId="urn:microsoft.com/office/officeart/2005/8/layout/hierarchy2"/>
    <dgm:cxn modelId="{9D1DDD2C-2929-490E-A724-0B4F91FA65D1}" type="presOf" srcId="{AD795856-8014-44F1-9FB0-D4325A0E0092}" destId="{577A7189-7F53-4A08-998F-C8E037F9C14E}" srcOrd="0" destOrd="0" presId="urn:microsoft.com/office/officeart/2005/8/layout/hierarchy2"/>
    <dgm:cxn modelId="{223A22CF-797A-4901-A77D-E28BC3BF5479}" srcId="{79C501D4-EBB1-48C0-ADB4-2A5B5125A166}" destId="{C37BEA52-7ED3-42F7-ABAD-63E356587973}" srcOrd="0" destOrd="0" parTransId="{B5706A04-AC1E-4343-A833-CF2703A0BC4C}" sibTransId="{A523CD3D-3718-4E2D-BC1E-D952152787E1}"/>
    <dgm:cxn modelId="{BE44C37B-1C2D-437B-9CD0-BCF542BA711D}" type="presOf" srcId="{BF9233E7-5E5E-495D-869D-0F8B7B7E682C}" destId="{D5B68004-A55F-4341-914A-DD425CD33124}" srcOrd="0" destOrd="0" presId="urn:microsoft.com/office/officeart/2005/8/layout/hierarchy2"/>
    <dgm:cxn modelId="{1336F8C9-E16B-45B8-AD67-251B295B7E65}" type="presOf" srcId="{BC14FA4A-329E-4AB6-831C-439DAC2A90EE}" destId="{3DA1D770-516B-420B-BFB4-86E1609F2B23}" srcOrd="1" destOrd="0" presId="urn:microsoft.com/office/officeart/2005/8/layout/hierarchy2"/>
    <dgm:cxn modelId="{7DF7DE50-7097-4D7C-9359-07E38CB62D29}" type="presOf" srcId="{4F086F2E-32C4-4AD0-A685-5A55552254BE}" destId="{6C58BF14-0662-4385-88CD-FF8D66BA4EA7}" srcOrd="0" destOrd="0" presId="urn:microsoft.com/office/officeart/2005/8/layout/hierarchy2"/>
    <dgm:cxn modelId="{00A0D78F-A983-48D8-8FCA-94AD402913CB}" type="presOf" srcId="{BC14FA4A-329E-4AB6-831C-439DAC2A90EE}" destId="{916B278C-D081-4ADB-829A-67A54DBD13A9}" srcOrd="0" destOrd="0" presId="urn:microsoft.com/office/officeart/2005/8/layout/hierarchy2"/>
    <dgm:cxn modelId="{43F15861-61F2-454F-94EB-F3A306775CAA}" srcId="{AD795856-8014-44F1-9FB0-D4325A0E0092}" destId="{79C501D4-EBB1-48C0-ADB4-2A5B5125A166}" srcOrd="6" destOrd="0" parTransId="{0F0D80D7-817B-49F7-A320-5BB89B5C5396}" sibTransId="{3C6DCC0C-DF7C-4C7E-94D5-C15974FB5210}"/>
    <dgm:cxn modelId="{CCEE787D-59A9-4E3D-BBDA-D2A4D5B476C4}" type="presOf" srcId="{830CE49E-8B3A-4BD1-9E7F-30171EBCF708}" destId="{E526C065-7584-4091-AB03-6DF7DFC68B93}" srcOrd="1" destOrd="0" presId="urn:microsoft.com/office/officeart/2005/8/layout/hierarchy2"/>
    <dgm:cxn modelId="{E70949B4-3B52-4E97-A8A3-D070E6CA8370}" type="presOf" srcId="{8A7E907C-9130-41D6-9ADF-E0AA38A8D086}" destId="{91B3A576-914B-4A88-819A-D7232D3FC148}" srcOrd="1" destOrd="0" presId="urn:microsoft.com/office/officeart/2005/8/layout/hierarchy2"/>
    <dgm:cxn modelId="{0D24BFF6-DB96-4DFD-89D8-1FC0108CBF0F}" srcId="{AD795856-8014-44F1-9FB0-D4325A0E0092}" destId="{916DF69F-B619-4440-8E49-EAB9BC57E206}" srcOrd="3" destOrd="0" parTransId="{BA9F6A5F-9188-487B-9B14-3551BE96B7B2}" sibTransId="{FE864577-6E92-4A6A-8E15-7EDF9E7CA134}"/>
    <dgm:cxn modelId="{8C4BDFE1-DF44-432C-BB28-5120EADBBCCF}" type="presOf" srcId="{088C4BC0-3912-4CE6-80C9-453EF4E728DE}" destId="{8F0820A1-D97E-46B2-A63B-7D0F31EECDC8}" srcOrd="0" destOrd="0" presId="urn:microsoft.com/office/officeart/2005/8/layout/hierarchy2"/>
    <dgm:cxn modelId="{D77E88AE-10D8-41D2-BABE-31D0D0F45626}" type="presOf" srcId="{42EE79AC-B48F-44B7-BB05-41E528EB6102}" destId="{9933D654-21EA-4C85-B0D8-C80588316455}" srcOrd="0" destOrd="0" presId="urn:microsoft.com/office/officeart/2005/8/layout/hierarchy2"/>
    <dgm:cxn modelId="{4679542A-F401-4D34-A494-8D769E320168}" type="presOf" srcId="{4DF2F95A-496F-4D8F-A124-C1DE5193B518}" destId="{C0128F7A-0DB4-4FC8-96D6-E9ECC62B3FCA}" srcOrd="0" destOrd="0" presId="urn:microsoft.com/office/officeart/2005/8/layout/hierarchy2"/>
    <dgm:cxn modelId="{7F5718CE-29A0-470F-AA86-115B27ED122E}" srcId="{AD795856-8014-44F1-9FB0-D4325A0E0092}" destId="{B25CCD8E-20AA-4408-9F16-090BE8D44951}" srcOrd="4" destOrd="0" parTransId="{EBE1305F-2EA6-47FE-AE39-49B70F0F3F5F}" sibTransId="{39A79690-9D12-49E5-8175-C187DA279236}"/>
    <dgm:cxn modelId="{60303268-6469-4041-B678-972ABD4F471E}" srcId="{5CDE759D-B444-4A17-B2B2-4CAA760C4658}" destId="{BF9233E7-5E5E-495D-869D-0F8B7B7E682C}" srcOrd="2" destOrd="0" parTransId="{BC14FA4A-329E-4AB6-831C-439DAC2A90EE}" sibTransId="{D45E5787-66F8-4827-AD6E-D16BA04AA5A1}"/>
    <dgm:cxn modelId="{14292E72-B0A9-456E-BBB3-5DEE4C9699AD}" type="presOf" srcId="{93488DDA-7459-4667-A8BC-94DCC85A129F}" destId="{B770A8A3-1D24-42A2-B6F0-D601AB005C34}" srcOrd="0" destOrd="0" presId="urn:microsoft.com/office/officeart/2005/8/layout/hierarchy2"/>
    <dgm:cxn modelId="{F86DEDC5-BD28-47E5-87BC-0A7559BE1E50}" type="presOf" srcId="{B25CCD8E-20AA-4408-9F16-090BE8D44951}" destId="{83AFB5C6-7830-41C3-8A6D-2D54F771F62B}" srcOrd="0" destOrd="0" presId="urn:microsoft.com/office/officeart/2005/8/layout/hierarchy2"/>
    <dgm:cxn modelId="{890959F9-E15B-4F46-9E43-0C8C28142ABC}" type="presOf" srcId="{9987FEA5-DF0A-4655-80A8-FF95875FC743}" destId="{07AC9EEA-4255-4729-9E68-9720A526601F}" srcOrd="0" destOrd="0" presId="urn:microsoft.com/office/officeart/2005/8/layout/hierarchy2"/>
    <dgm:cxn modelId="{E2E9EFEC-F239-43CE-8BD1-850734C017E3}" srcId="{360E9950-969B-451D-9309-61F1242F2FF6}" destId="{C3239F16-32E2-4F13-AF6A-0B005CF911DA}" srcOrd="1" destOrd="0" parTransId="{891598DA-1F53-452A-A759-A04199F57E01}" sibTransId="{760F8B99-F4F8-4608-9DFB-89CE22FAE87B}"/>
    <dgm:cxn modelId="{2385ABF9-EF90-47A8-900D-6871D0303615}" type="presOf" srcId="{EC8685E7-3A5C-4850-B0BA-9789818F4D74}" destId="{1EF87F30-1127-48B4-B928-F4475F1AB938}" srcOrd="1" destOrd="0" presId="urn:microsoft.com/office/officeart/2005/8/layout/hierarchy2"/>
    <dgm:cxn modelId="{08C40C38-A4BF-41B6-9F28-C7B0A2C86768}" srcId="{66055E13-CDE7-4D9D-A332-8C25C4FA5344}" destId="{5D983002-4A3F-4616-84C2-E7D700493D3D}" srcOrd="4" destOrd="0" parTransId="{006FF326-C74B-459A-8813-5C64B1F8CB7E}" sibTransId="{093887FC-C7C3-4696-A556-140EDE81E24E}"/>
    <dgm:cxn modelId="{7A6687AD-0CB4-41A3-8E43-2F1A69BAC32C}" type="presOf" srcId="{E2979B88-2502-4EC8-B678-F47B37935041}" destId="{73E17BA5-1BEB-4481-81F0-63EA91921C33}" srcOrd="0" destOrd="0" presId="urn:microsoft.com/office/officeart/2005/8/layout/hierarchy2"/>
    <dgm:cxn modelId="{A2767DC7-BC57-4563-929F-D20D9539687C}" type="presOf" srcId="{C3239F16-32E2-4F13-AF6A-0B005CF911DA}" destId="{C07DD48C-2386-45ED-852F-12622133E27B}" srcOrd="0" destOrd="0" presId="urn:microsoft.com/office/officeart/2005/8/layout/hierarchy2"/>
    <dgm:cxn modelId="{3AFA228E-EC2F-43C8-9A90-49EE5EF9ECB6}" type="presOf" srcId="{5CDE759D-B444-4A17-B2B2-4CAA760C4658}" destId="{1F868101-DB1F-422E-BBC1-CA459D1F9675}" srcOrd="0" destOrd="0" presId="urn:microsoft.com/office/officeart/2005/8/layout/hierarchy2"/>
    <dgm:cxn modelId="{BCF3E2FE-87A6-4D1A-95F3-8B089C219708}" type="presOf" srcId="{42EE79AC-B48F-44B7-BB05-41E528EB6102}" destId="{BC88AEB3-CA59-4C79-A837-364B9B1B743F}" srcOrd="1" destOrd="0" presId="urn:microsoft.com/office/officeart/2005/8/layout/hierarchy2"/>
    <dgm:cxn modelId="{B982EAC2-F0D6-42BD-B908-0B101C2B0F03}" type="presOf" srcId="{8A7E907C-9130-41D6-9ADF-E0AA38A8D086}" destId="{229D4D94-9863-48CC-BF93-DBB031E0B5B5}" srcOrd="0" destOrd="0" presId="urn:microsoft.com/office/officeart/2005/8/layout/hierarchy2"/>
    <dgm:cxn modelId="{3871EED1-6874-4908-9AD0-EC5085EDEF63}" type="presOf" srcId="{D00CDBBF-E345-4A0B-A01B-5F371FB5EEDB}" destId="{7D1D8293-5D76-4C67-91C4-39879FFB4285}" srcOrd="0" destOrd="0" presId="urn:microsoft.com/office/officeart/2005/8/layout/hierarchy2"/>
    <dgm:cxn modelId="{6C92C317-2C98-4EB1-8B0F-4693447C7247}" type="presOf" srcId="{E2979B88-2502-4EC8-B678-F47B37935041}" destId="{0B818449-9E73-4BB1-BA5A-2C28A5D1665F}" srcOrd="1" destOrd="0" presId="urn:microsoft.com/office/officeart/2005/8/layout/hierarchy2"/>
    <dgm:cxn modelId="{F8ED8C12-5100-4567-B91E-9B01E736C2DA}" srcId="{360E9950-969B-451D-9309-61F1242F2FF6}" destId="{D00CDBBF-E345-4A0B-A01B-5F371FB5EEDB}" srcOrd="0" destOrd="0" parTransId="{E17C0FCB-4B9D-4108-9EA0-648526AF2C4F}" sibTransId="{7D973D4A-0424-4F28-ADE2-01FE4075481F}"/>
    <dgm:cxn modelId="{651E58D6-3F30-477D-BBC8-84AE377821C4}" type="presOf" srcId="{92378BAD-229B-4470-BC66-C24A66033A1A}" destId="{C2FB6C4E-099B-41E9-B12E-011952FE632D}" srcOrd="0" destOrd="0" presId="urn:microsoft.com/office/officeart/2005/8/layout/hierarchy2"/>
    <dgm:cxn modelId="{24BEAF61-1834-47E8-A147-883514CF12C2}" type="presOf" srcId="{E389AF60-5FE8-47EA-BD29-5CA2B2C47805}" destId="{59EA6DA9-2273-4183-B3E9-7E0ECB93D91D}" srcOrd="0" destOrd="0" presId="urn:microsoft.com/office/officeart/2005/8/layout/hierarchy2"/>
    <dgm:cxn modelId="{F20D5086-4B25-4B13-AF21-80DF52C634FD}" type="presOf" srcId="{0F0D80D7-817B-49F7-A320-5BB89B5C5396}" destId="{5EBD0B9C-ABBF-4843-BECB-A04BA4A7E229}" srcOrd="1" destOrd="0" presId="urn:microsoft.com/office/officeart/2005/8/layout/hierarchy2"/>
    <dgm:cxn modelId="{C9EF8DB6-99E0-4CE2-A3AD-1291529D0435}" type="presOf" srcId="{821CE385-A2A4-4209-96F5-DC9074F0B216}" destId="{17F0F1C1-F6B9-43E8-873D-731B7894A779}" srcOrd="1" destOrd="0" presId="urn:microsoft.com/office/officeart/2005/8/layout/hierarchy2"/>
    <dgm:cxn modelId="{F23FD689-6EDF-44E1-B1F0-DBD515348DBA}" type="presOf" srcId="{CD118052-5D42-4F9A-8B72-FC92439B0BA6}" destId="{1D07ED8E-ED43-492A-B246-B11F82DBCFCD}" srcOrd="1" destOrd="0" presId="urn:microsoft.com/office/officeart/2005/8/layout/hierarchy2"/>
    <dgm:cxn modelId="{668E20DA-8ACA-4D23-A8D0-EC2F53DF8B5B}" type="presOf" srcId="{891598DA-1F53-452A-A759-A04199F57E01}" destId="{E6FCB2E2-7C8A-46B9-9824-CA04A7A5908B}" srcOrd="1" destOrd="0" presId="urn:microsoft.com/office/officeart/2005/8/layout/hierarchy2"/>
    <dgm:cxn modelId="{6761A54B-D47B-4832-B81B-0324E29C8F52}" type="presOf" srcId="{8E97ABC9-F5C7-412B-9467-BBDB18416F86}" destId="{E7C25841-6486-4522-B0C8-365C8F03B7BA}" srcOrd="0" destOrd="0" presId="urn:microsoft.com/office/officeart/2005/8/layout/hierarchy2"/>
    <dgm:cxn modelId="{3D3552C1-CE9C-481D-BFA4-02A7D0C12443}" type="presOf" srcId="{E17C0FCB-4B9D-4108-9EA0-648526AF2C4F}" destId="{AC91C4E9-D5E7-4B1E-B4F2-0F7C57D11BBD}" srcOrd="1" destOrd="0" presId="urn:microsoft.com/office/officeart/2005/8/layout/hierarchy2"/>
    <dgm:cxn modelId="{EAB7E12B-3DEF-4F6E-9140-050BF4DBF6E1}" srcId="{66055E13-CDE7-4D9D-A332-8C25C4FA5344}" destId="{CE7069DA-2318-4F25-8F28-01DDDB0C68A0}" srcOrd="2" destOrd="0" parTransId="{D19C4765-2A84-4D5E-BE57-0E41FEABAE3D}" sibTransId="{3697130E-8A17-4859-8855-7D192282A85B}"/>
    <dgm:cxn modelId="{08CB818E-4BBF-41F0-B91B-ADC99D9949DA}" type="presOf" srcId="{EBE1305F-2EA6-47FE-AE39-49B70F0F3F5F}" destId="{FB5EE7B6-C89D-4113-88CB-E58BDD372C55}" srcOrd="1" destOrd="0" presId="urn:microsoft.com/office/officeart/2005/8/layout/hierarchy2"/>
    <dgm:cxn modelId="{4F99C69B-8A7B-499A-893E-18E85773FD51}" type="presOf" srcId="{EC8685E7-3A5C-4850-B0BA-9789818F4D74}" destId="{1046D9FB-24FC-4E8E-A799-A411567DAEBB}" srcOrd="0" destOrd="0" presId="urn:microsoft.com/office/officeart/2005/8/layout/hierarchy2"/>
    <dgm:cxn modelId="{EF43C2D6-DE0C-47FC-8166-914C50C76F70}" type="presOf" srcId="{79C501D4-EBB1-48C0-ADB4-2A5B5125A166}" destId="{81520378-C331-42C9-88D5-43B51FF04E4B}" srcOrd="0" destOrd="0" presId="urn:microsoft.com/office/officeart/2005/8/layout/hierarchy2"/>
    <dgm:cxn modelId="{746D3DF7-D557-41A2-A30F-5991E8E78C6F}" type="presOf" srcId="{A21A845F-8BE7-40EC-BAEA-ACC85EA2FCEE}" destId="{1F533CD4-F745-43C3-B6BA-1F33E5D8E7D1}" srcOrd="0" destOrd="0" presId="urn:microsoft.com/office/officeart/2005/8/layout/hierarchy2"/>
    <dgm:cxn modelId="{C3328DAE-80AF-4417-B5B1-008B3C603784}" type="presOf" srcId="{D19C4765-2A84-4D5E-BE57-0E41FEABAE3D}" destId="{A6134378-B162-460C-BAB4-3AA2CFA6113C}" srcOrd="0" destOrd="0" presId="urn:microsoft.com/office/officeart/2005/8/layout/hierarchy2"/>
    <dgm:cxn modelId="{533FDE89-D4A3-468C-AB9F-F44715AFBE06}" type="presOf" srcId="{386F559A-5F8A-4DDC-AFBC-A151FCDFFA31}" destId="{D3044E76-DCB7-4C66-9492-14FE426EFD4A}" srcOrd="0" destOrd="0" presId="urn:microsoft.com/office/officeart/2005/8/layout/hierarchy2"/>
    <dgm:cxn modelId="{6559B41A-A3E9-45B9-BFCD-E42DDC8B3D47}" srcId="{AD795856-8014-44F1-9FB0-D4325A0E0092}" destId="{815EA374-8900-4C9E-A46E-B33851E46E58}" srcOrd="5" destOrd="0" parTransId="{101BB95A-F9CA-468A-84AB-2152A3C79F2A}" sibTransId="{1EF0F13F-42C1-4B4A-870C-52088A659D72}"/>
    <dgm:cxn modelId="{81D30486-CA67-4C3D-B14D-E93B441CFB32}" type="presOf" srcId="{92378BAD-229B-4470-BC66-C24A66033A1A}" destId="{17A641D3-D6E8-489B-8155-59DB89CD7D74}" srcOrd="1" destOrd="0" presId="urn:microsoft.com/office/officeart/2005/8/layout/hierarchy2"/>
    <dgm:cxn modelId="{17028D82-F04C-467A-99D2-6D0961E6E9C6}" type="presOf" srcId="{EBE1305F-2EA6-47FE-AE39-49B70F0F3F5F}" destId="{47B2078F-52DF-4F45-B842-5483ACBF1162}" srcOrd="0" destOrd="0" presId="urn:microsoft.com/office/officeart/2005/8/layout/hierarchy2"/>
    <dgm:cxn modelId="{F2515E79-59B4-4A2E-A422-E7ED86768310}" srcId="{5CDE759D-B444-4A17-B2B2-4CAA760C4658}" destId="{D2C58CA9-EA78-43E8-84DB-6F2EB28DBC75}" srcOrd="0" destOrd="0" parTransId="{E389AF60-5FE8-47EA-BD29-5CA2B2C47805}" sibTransId="{DD87A0CE-6CB8-4264-82BA-3ECA8B92204B}"/>
    <dgm:cxn modelId="{477288BA-F453-4DEB-BA75-60F2674B04C5}" type="presOf" srcId="{830CE49E-8B3A-4BD1-9E7F-30171EBCF708}" destId="{84A4633E-631B-4722-94CD-2B408F42392E}" srcOrd="0" destOrd="0" presId="urn:microsoft.com/office/officeart/2005/8/layout/hierarchy2"/>
    <dgm:cxn modelId="{94988533-8EAB-44FB-8F12-061AAF360F8B}" type="presOf" srcId="{8C3C3F74-06A2-485C-AAC4-A9A1558D7F28}" destId="{F0CEC63D-0D0B-4BB5-8AC9-36D81AB251C0}" srcOrd="0" destOrd="0" presId="urn:microsoft.com/office/officeart/2005/8/layout/hierarchy2"/>
    <dgm:cxn modelId="{F5C612BF-33D2-44B5-9F68-C51D24F569A5}" type="presOf" srcId="{AAD6AAD5-C8FC-4A7B-A2B6-5410B616E743}" destId="{F613EBD8-8DD8-424F-B66A-07368FBE1335}" srcOrd="0" destOrd="0" presId="urn:microsoft.com/office/officeart/2005/8/layout/hierarchy2"/>
    <dgm:cxn modelId="{B81F81BE-5145-428F-9635-1C31586BB491}" srcId="{AD795856-8014-44F1-9FB0-D4325A0E0092}" destId="{DE4A69AF-F4B8-4BD1-8E5D-D8AE475F610A}" srcOrd="9" destOrd="0" parTransId="{EDE0821B-FA37-4871-9380-67DEC52A8F62}" sibTransId="{B6453A0B-426F-4918-9AF8-9F1201CC95B0}"/>
    <dgm:cxn modelId="{83E86448-C7FA-4589-96B7-387A148D0074}" type="presOf" srcId="{BA9F6A5F-9188-487B-9B14-3551BE96B7B2}" destId="{48B1C752-8AEC-41DA-9EED-3FB17F80ECD0}" srcOrd="1" destOrd="0" presId="urn:microsoft.com/office/officeart/2005/8/layout/hierarchy2"/>
    <dgm:cxn modelId="{6CF6C187-E9CF-4BC2-9133-FD268B11B8BF}" type="presOf" srcId="{101BB95A-F9CA-468A-84AB-2152A3C79F2A}" destId="{C0218279-0BEE-40E0-A74A-025DAC89427F}" srcOrd="1" destOrd="0" presId="urn:microsoft.com/office/officeart/2005/8/layout/hierarchy2"/>
    <dgm:cxn modelId="{82FBA9ED-5A25-460E-8EDC-9FBE6DFDC752}" type="presOf" srcId="{E389AF60-5FE8-47EA-BD29-5CA2B2C47805}" destId="{CBEA131A-79B2-46D1-9ED9-0557FE66064A}" srcOrd="1" destOrd="0" presId="urn:microsoft.com/office/officeart/2005/8/layout/hierarchy2"/>
    <dgm:cxn modelId="{744708D5-011D-402D-AB7B-3C4B0BDB0D62}" type="presOf" srcId="{EDE0821B-FA37-4871-9380-67DEC52A8F62}" destId="{E8FB4651-04A3-4738-9200-87DE5A7D00A1}" srcOrd="0" destOrd="0" presId="urn:microsoft.com/office/officeart/2005/8/layout/hierarchy2"/>
    <dgm:cxn modelId="{5D703D54-5203-4390-90D8-2C079971C941}" type="presOf" srcId="{726DBDB1-9908-442B-9B57-100B11E07DEC}" destId="{833DD6A0-5149-49C8-8173-AB0A0B0D0896}" srcOrd="0" destOrd="0" presId="urn:microsoft.com/office/officeart/2005/8/layout/hierarchy2"/>
    <dgm:cxn modelId="{D1C33325-8FB5-4FE3-A8CD-98636DB250AB}" type="presOf" srcId="{9987FEA5-DF0A-4655-80A8-FF95875FC743}" destId="{840115D9-D3DF-48AD-8689-14E27BE57398}" srcOrd="1" destOrd="0" presId="urn:microsoft.com/office/officeart/2005/8/layout/hierarchy2"/>
    <dgm:cxn modelId="{81FBFD8E-41D4-4BF7-915E-A863208604B4}" srcId="{66055E13-CDE7-4D9D-A332-8C25C4FA5344}" destId="{726DBDB1-9908-442B-9B57-100B11E07DEC}" srcOrd="5" destOrd="0" parTransId="{25202C79-1EC2-4711-88D6-948BE7460FFB}" sibTransId="{D5AA8932-D3CF-44DD-9BAE-A2DB78643284}"/>
    <dgm:cxn modelId="{D6DCA23F-DB95-402E-B627-D5815FB2FCF1}" type="presOf" srcId="{5F0C0076-1E8E-45D6-8D8B-8FD944DEEBFF}" destId="{963E4954-AF64-4385-B90D-D1C78F36B04E}" srcOrd="0" destOrd="0" presId="urn:microsoft.com/office/officeart/2005/8/layout/hierarchy2"/>
    <dgm:cxn modelId="{91082B75-F96D-49CA-8844-72D9B9E64FB8}" srcId="{AD795856-8014-44F1-9FB0-D4325A0E0092}" destId="{360E9950-969B-451D-9309-61F1242F2FF6}" srcOrd="2" destOrd="0" parTransId="{9987FEA5-DF0A-4655-80A8-FF95875FC743}" sibTransId="{F2C6F0E0-8F23-4B0E-A368-EDF33BFCD4C8}"/>
    <dgm:cxn modelId="{060E62A2-EE71-4AEE-AEF5-9029D1ED7126}" type="presOf" srcId="{A4DB28F1-E5C4-4271-B0AC-94E258061868}" destId="{4D3ED57D-CF53-4C05-9B80-22757B191B8B}" srcOrd="0" destOrd="0" presId="urn:microsoft.com/office/officeart/2005/8/layout/hierarchy2"/>
    <dgm:cxn modelId="{F1271435-AD95-4A71-BD27-3258C1DD481C}" type="presOf" srcId="{66055E13-CDE7-4D9D-A332-8C25C4FA5344}" destId="{BCF659C6-6427-4316-B8C0-0552FE67CCEC}" srcOrd="0" destOrd="0" presId="urn:microsoft.com/office/officeart/2005/8/layout/hierarchy2"/>
    <dgm:cxn modelId="{34286923-CBBB-46EE-B8CD-F19BA9D21A14}" srcId="{66055E13-CDE7-4D9D-A332-8C25C4FA5344}" destId="{4F086F2E-32C4-4AD0-A685-5A55552254BE}" srcOrd="0" destOrd="0" parTransId="{386F559A-5F8A-4DDC-AFBC-A151FCDFFA31}" sibTransId="{6D674728-369C-4FDB-8238-DC6F47F6E225}"/>
    <dgm:cxn modelId="{D768FE6C-F067-4BA3-A25C-77727F247DBD}" type="presOf" srcId="{25202C79-1EC2-4711-88D6-948BE7460FFB}" destId="{8A3B46CC-356E-4439-8A97-69F212FED877}" srcOrd="1" destOrd="0" presId="urn:microsoft.com/office/officeart/2005/8/layout/hierarchy2"/>
    <dgm:cxn modelId="{8287EC8A-D1B6-4A94-A2C0-52F09EE5D997}" srcId="{360E9950-969B-451D-9309-61F1242F2FF6}" destId="{DFAF1427-5B02-46D5-A7D2-CC5C1F03C7FF}" srcOrd="2" destOrd="0" parTransId="{5F0C0076-1E8E-45D6-8D8B-8FD944DEEBFF}" sibTransId="{42C38C95-AE06-4DAF-B365-2436BFFAD06F}"/>
    <dgm:cxn modelId="{28348647-4167-4153-9135-60ECDE5C8723}" type="presOf" srcId="{CD118052-5D42-4F9A-8B72-FC92439B0BA6}" destId="{21FAB56F-272B-4AC9-8F6C-5D7692376FB9}" srcOrd="0" destOrd="0" presId="urn:microsoft.com/office/officeart/2005/8/layout/hierarchy2"/>
    <dgm:cxn modelId="{87FCCD82-64B3-4AA2-8AD7-2CC6B981E090}" type="presOf" srcId="{0F0D80D7-817B-49F7-A320-5BB89B5C5396}" destId="{A16AD437-2E54-4BA6-B3D3-755A91BC8FF6}" srcOrd="0" destOrd="0" presId="urn:microsoft.com/office/officeart/2005/8/layout/hierarchy2"/>
    <dgm:cxn modelId="{11EF0F6C-CC48-4B6C-939D-001D30B92CAC}" type="presOf" srcId="{BA9F6A5F-9188-487B-9B14-3551BE96B7B2}" destId="{1C993D63-3640-4687-89DE-3C96982D9F0F}" srcOrd="0" destOrd="0" presId="urn:microsoft.com/office/officeart/2005/8/layout/hierarchy2"/>
    <dgm:cxn modelId="{91924F1E-2C8F-453A-867B-E632DBD26749}" type="presOf" srcId="{B5706A04-AC1E-4343-A833-CF2703A0BC4C}" destId="{96E0C426-6C3E-4D3E-9900-072ACA45B231}" srcOrd="0" destOrd="0" presId="urn:microsoft.com/office/officeart/2005/8/layout/hierarchy2"/>
    <dgm:cxn modelId="{C4BCE548-00A7-41AD-9F8F-9AEE047A0E25}" type="presOf" srcId="{D2C58CA9-EA78-43E8-84DB-6F2EB28DBC75}" destId="{B2E3B987-267D-4B4E-A103-AEDBB3463578}" srcOrd="0" destOrd="0" presId="urn:microsoft.com/office/officeart/2005/8/layout/hierarchy2"/>
    <dgm:cxn modelId="{7B92B103-1C42-4F01-B91C-8EE8AE862E43}" type="presParOf" srcId="{C0128F7A-0DB4-4FC8-96D6-E9ECC62B3FCA}" destId="{9EB8F165-C11A-4B24-9305-597083E09CDD}" srcOrd="0" destOrd="0" presId="urn:microsoft.com/office/officeart/2005/8/layout/hierarchy2"/>
    <dgm:cxn modelId="{9C7E76C3-9FFD-4F94-ADAE-2FF9CA39B2F1}" type="presParOf" srcId="{9EB8F165-C11A-4B24-9305-597083E09CDD}" destId="{577A7189-7F53-4A08-998F-C8E037F9C14E}" srcOrd="0" destOrd="0" presId="urn:microsoft.com/office/officeart/2005/8/layout/hierarchy2"/>
    <dgm:cxn modelId="{D8DB798F-4F72-4FF4-A103-08BC3698A1E4}" type="presParOf" srcId="{9EB8F165-C11A-4B24-9305-597083E09CDD}" destId="{72D26307-C361-42E5-B0EA-5E5A5434968A}" srcOrd="1" destOrd="0" presId="urn:microsoft.com/office/officeart/2005/8/layout/hierarchy2"/>
    <dgm:cxn modelId="{0D3D5D01-5BAE-4D73-9AE6-49A150F8CE2F}" type="presParOf" srcId="{72D26307-C361-42E5-B0EA-5E5A5434968A}" destId="{21FAB56F-272B-4AC9-8F6C-5D7692376FB9}" srcOrd="0" destOrd="0" presId="urn:microsoft.com/office/officeart/2005/8/layout/hierarchy2"/>
    <dgm:cxn modelId="{9714C063-B13E-4D70-B859-A6E3A323AB67}" type="presParOf" srcId="{21FAB56F-272B-4AC9-8F6C-5D7692376FB9}" destId="{1D07ED8E-ED43-492A-B246-B11F82DBCFCD}" srcOrd="0" destOrd="0" presId="urn:microsoft.com/office/officeart/2005/8/layout/hierarchy2"/>
    <dgm:cxn modelId="{96ABEF28-2E64-4725-9854-9241843B4243}" type="presParOf" srcId="{72D26307-C361-42E5-B0EA-5E5A5434968A}" destId="{56EB9392-3FE3-4CE4-A500-1DD54089DE55}" srcOrd="1" destOrd="0" presId="urn:microsoft.com/office/officeart/2005/8/layout/hierarchy2"/>
    <dgm:cxn modelId="{53FFEF92-7A3B-4E2C-8CDC-FB99AC4D1828}" type="presParOf" srcId="{56EB9392-3FE3-4CE4-A500-1DD54089DE55}" destId="{F4FC63E4-AAE9-437F-9DFC-C8D19F1F7EBF}" srcOrd="0" destOrd="0" presId="urn:microsoft.com/office/officeart/2005/8/layout/hierarchy2"/>
    <dgm:cxn modelId="{81A7533E-1953-43F8-BEC0-31BCB523BF7F}" type="presParOf" srcId="{56EB9392-3FE3-4CE4-A500-1DD54089DE55}" destId="{C1884C2F-27AE-41AD-9BEB-09EBC4E445F3}" srcOrd="1" destOrd="0" presId="urn:microsoft.com/office/officeart/2005/8/layout/hierarchy2"/>
    <dgm:cxn modelId="{B8BFF73A-D743-4F7C-9387-4BDA016A2820}" type="presParOf" srcId="{72D26307-C361-42E5-B0EA-5E5A5434968A}" destId="{1046D9FB-24FC-4E8E-A799-A411567DAEBB}" srcOrd="2" destOrd="0" presId="urn:microsoft.com/office/officeart/2005/8/layout/hierarchy2"/>
    <dgm:cxn modelId="{BD13EADF-3AED-419A-9B32-AACBEC6312FE}" type="presParOf" srcId="{1046D9FB-24FC-4E8E-A799-A411567DAEBB}" destId="{1EF87F30-1127-48B4-B928-F4475F1AB938}" srcOrd="0" destOrd="0" presId="urn:microsoft.com/office/officeart/2005/8/layout/hierarchy2"/>
    <dgm:cxn modelId="{CBBFC52A-7A52-408A-942E-4700CA7DC6D6}" type="presParOf" srcId="{72D26307-C361-42E5-B0EA-5E5A5434968A}" destId="{43F07380-94BA-430B-B81E-8AA8DD20408F}" srcOrd="3" destOrd="0" presId="urn:microsoft.com/office/officeart/2005/8/layout/hierarchy2"/>
    <dgm:cxn modelId="{D0280603-DE52-442A-9D67-F1FFFEDA5CB1}" type="presParOf" srcId="{43F07380-94BA-430B-B81E-8AA8DD20408F}" destId="{1F868101-DB1F-422E-BBC1-CA459D1F9675}" srcOrd="0" destOrd="0" presId="urn:microsoft.com/office/officeart/2005/8/layout/hierarchy2"/>
    <dgm:cxn modelId="{437C1C28-8E95-423A-9342-A0B8E040054D}" type="presParOf" srcId="{43F07380-94BA-430B-B81E-8AA8DD20408F}" destId="{DD664548-B06B-466E-B00F-83353BE11F46}" srcOrd="1" destOrd="0" presId="urn:microsoft.com/office/officeart/2005/8/layout/hierarchy2"/>
    <dgm:cxn modelId="{61EFE289-E14A-4C88-AA59-0FE0409551A9}" type="presParOf" srcId="{DD664548-B06B-466E-B00F-83353BE11F46}" destId="{59EA6DA9-2273-4183-B3E9-7E0ECB93D91D}" srcOrd="0" destOrd="0" presId="urn:microsoft.com/office/officeart/2005/8/layout/hierarchy2"/>
    <dgm:cxn modelId="{089C1579-2A84-4B88-ACE6-B7209C46C2EC}" type="presParOf" srcId="{59EA6DA9-2273-4183-B3E9-7E0ECB93D91D}" destId="{CBEA131A-79B2-46D1-9ED9-0557FE66064A}" srcOrd="0" destOrd="0" presId="urn:microsoft.com/office/officeart/2005/8/layout/hierarchy2"/>
    <dgm:cxn modelId="{14B759F3-6D94-4EB3-AB0D-E3039B7326BE}" type="presParOf" srcId="{DD664548-B06B-466E-B00F-83353BE11F46}" destId="{41C622D9-9A42-4833-9FA9-EF3783F117C1}" srcOrd="1" destOrd="0" presId="urn:microsoft.com/office/officeart/2005/8/layout/hierarchy2"/>
    <dgm:cxn modelId="{C5435DF2-6664-43B9-9995-1FE8BFBE6F53}" type="presParOf" srcId="{41C622D9-9A42-4833-9FA9-EF3783F117C1}" destId="{B2E3B987-267D-4B4E-A103-AEDBB3463578}" srcOrd="0" destOrd="0" presId="urn:microsoft.com/office/officeart/2005/8/layout/hierarchy2"/>
    <dgm:cxn modelId="{B0971AAD-35F0-48A2-BBC5-C676BC00803D}" type="presParOf" srcId="{41C622D9-9A42-4833-9FA9-EF3783F117C1}" destId="{94221CDD-EA9A-4091-BD1D-FBE86331FCC5}" srcOrd="1" destOrd="0" presId="urn:microsoft.com/office/officeart/2005/8/layout/hierarchy2"/>
    <dgm:cxn modelId="{771D02A4-D0CF-4995-BB6C-CA4F17538934}" type="presParOf" srcId="{DD664548-B06B-466E-B00F-83353BE11F46}" destId="{C2FB6C4E-099B-41E9-B12E-011952FE632D}" srcOrd="2" destOrd="0" presId="urn:microsoft.com/office/officeart/2005/8/layout/hierarchy2"/>
    <dgm:cxn modelId="{2AF3DF98-2C16-4B7C-B5E1-57E7410C4F1B}" type="presParOf" srcId="{C2FB6C4E-099B-41E9-B12E-011952FE632D}" destId="{17A641D3-D6E8-489B-8155-59DB89CD7D74}" srcOrd="0" destOrd="0" presId="urn:microsoft.com/office/officeart/2005/8/layout/hierarchy2"/>
    <dgm:cxn modelId="{54B4EE28-9F79-43BF-86C5-80977D752C62}" type="presParOf" srcId="{DD664548-B06B-466E-B00F-83353BE11F46}" destId="{07A3C788-5A03-4C77-8E6A-D64ACBC1A0EA}" srcOrd="3" destOrd="0" presId="urn:microsoft.com/office/officeart/2005/8/layout/hierarchy2"/>
    <dgm:cxn modelId="{196405DA-63FC-4A27-98EA-31E467D3CC51}" type="presParOf" srcId="{07A3C788-5A03-4C77-8E6A-D64ACBC1A0EA}" destId="{35699980-0038-4BD6-AD18-8F5EA5687E61}" srcOrd="0" destOrd="0" presId="urn:microsoft.com/office/officeart/2005/8/layout/hierarchy2"/>
    <dgm:cxn modelId="{59175A0E-B0A8-472E-B05E-6DFF0DE61B03}" type="presParOf" srcId="{07A3C788-5A03-4C77-8E6A-D64ACBC1A0EA}" destId="{AA0BB81D-C1E5-4335-921E-3966EC0D75E9}" srcOrd="1" destOrd="0" presId="urn:microsoft.com/office/officeart/2005/8/layout/hierarchy2"/>
    <dgm:cxn modelId="{CE519CE9-79D0-45A1-9BBE-23C880B4F536}" type="presParOf" srcId="{DD664548-B06B-466E-B00F-83353BE11F46}" destId="{916B278C-D081-4ADB-829A-67A54DBD13A9}" srcOrd="4" destOrd="0" presId="urn:microsoft.com/office/officeart/2005/8/layout/hierarchy2"/>
    <dgm:cxn modelId="{26A7185C-2AFF-48CD-8384-3338E71FF651}" type="presParOf" srcId="{916B278C-D081-4ADB-829A-67A54DBD13A9}" destId="{3DA1D770-516B-420B-BFB4-86E1609F2B23}" srcOrd="0" destOrd="0" presId="urn:microsoft.com/office/officeart/2005/8/layout/hierarchy2"/>
    <dgm:cxn modelId="{4E318BE9-DF32-41D6-964C-68F712BDC347}" type="presParOf" srcId="{DD664548-B06B-466E-B00F-83353BE11F46}" destId="{B7B2CE80-47E1-4B20-86D5-674498B452A5}" srcOrd="5" destOrd="0" presId="urn:microsoft.com/office/officeart/2005/8/layout/hierarchy2"/>
    <dgm:cxn modelId="{DFD7CE2F-5D1C-4B2B-9234-D332AB9562A6}" type="presParOf" srcId="{B7B2CE80-47E1-4B20-86D5-674498B452A5}" destId="{D5B68004-A55F-4341-914A-DD425CD33124}" srcOrd="0" destOrd="0" presId="urn:microsoft.com/office/officeart/2005/8/layout/hierarchy2"/>
    <dgm:cxn modelId="{7760EF80-F79D-40B5-AC5E-FDAC36AA1160}" type="presParOf" srcId="{B7B2CE80-47E1-4B20-86D5-674498B452A5}" destId="{7214FD25-1C61-4863-8753-02CEAEDE002E}" srcOrd="1" destOrd="0" presId="urn:microsoft.com/office/officeart/2005/8/layout/hierarchy2"/>
    <dgm:cxn modelId="{DE2B1823-570C-4895-8081-4515C1FA3FEE}" type="presParOf" srcId="{DD664548-B06B-466E-B00F-83353BE11F46}" destId="{517D0254-F300-4DD0-A067-4A482DF883B2}" srcOrd="6" destOrd="0" presId="urn:microsoft.com/office/officeart/2005/8/layout/hierarchy2"/>
    <dgm:cxn modelId="{E23EC515-E7B4-4405-83A0-9D4CF5A7D72C}" type="presParOf" srcId="{517D0254-F300-4DD0-A067-4A482DF883B2}" destId="{17F0F1C1-F6B9-43E8-873D-731B7894A779}" srcOrd="0" destOrd="0" presId="urn:microsoft.com/office/officeart/2005/8/layout/hierarchy2"/>
    <dgm:cxn modelId="{65DAB7EB-88DD-49FA-A347-EA3FE4AF8693}" type="presParOf" srcId="{DD664548-B06B-466E-B00F-83353BE11F46}" destId="{97060F42-ACD2-4D27-86E3-27353F663989}" srcOrd="7" destOrd="0" presId="urn:microsoft.com/office/officeart/2005/8/layout/hierarchy2"/>
    <dgm:cxn modelId="{66F06ADA-BE9D-4DCF-836F-D1363818F1AE}" type="presParOf" srcId="{97060F42-ACD2-4D27-86E3-27353F663989}" destId="{4D3ED57D-CF53-4C05-9B80-22757B191B8B}" srcOrd="0" destOrd="0" presId="urn:microsoft.com/office/officeart/2005/8/layout/hierarchy2"/>
    <dgm:cxn modelId="{55AD0875-87E1-495D-ACC9-6AED2CF39CFA}" type="presParOf" srcId="{97060F42-ACD2-4D27-86E3-27353F663989}" destId="{3CFAE877-A5A8-43A7-A8C2-B67E7E93D456}" srcOrd="1" destOrd="0" presId="urn:microsoft.com/office/officeart/2005/8/layout/hierarchy2"/>
    <dgm:cxn modelId="{C57F2E99-65C8-4774-B870-137FDD9EDE40}" type="presParOf" srcId="{72D26307-C361-42E5-B0EA-5E5A5434968A}" destId="{07AC9EEA-4255-4729-9E68-9720A526601F}" srcOrd="4" destOrd="0" presId="urn:microsoft.com/office/officeart/2005/8/layout/hierarchy2"/>
    <dgm:cxn modelId="{10D09E06-11EB-48DB-A61B-68B033E6972E}" type="presParOf" srcId="{07AC9EEA-4255-4729-9E68-9720A526601F}" destId="{840115D9-D3DF-48AD-8689-14E27BE57398}" srcOrd="0" destOrd="0" presId="urn:microsoft.com/office/officeart/2005/8/layout/hierarchy2"/>
    <dgm:cxn modelId="{A533DC3A-F129-4CBE-BBAB-DDE5C314BDDE}" type="presParOf" srcId="{72D26307-C361-42E5-B0EA-5E5A5434968A}" destId="{2689C6AA-10A7-4897-8FDE-F79726F77392}" srcOrd="5" destOrd="0" presId="urn:microsoft.com/office/officeart/2005/8/layout/hierarchy2"/>
    <dgm:cxn modelId="{70D50334-086E-49A9-A095-7F38E5A85E9A}" type="presParOf" srcId="{2689C6AA-10A7-4897-8FDE-F79726F77392}" destId="{1C3BE57D-0E11-4E1B-8354-E7EB1A5367D0}" srcOrd="0" destOrd="0" presId="urn:microsoft.com/office/officeart/2005/8/layout/hierarchy2"/>
    <dgm:cxn modelId="{A67DA86C-6FD1-424B-9187-F413C32A3D5D}" type="presParOf" srcId="{2689C6AA-10A7-4897-8FDE-F79726F77392}" destId="{3CF72DCC-155F-4CE0-B18D-CCE4B88A5DE0}" srcOrd="1" destOrd="0" presId="urn:microsoft.com/office/officeart/2005/8/layout/hierarchy2"/>
    <dgm:cxn modelId="{A37DD736-E710-4CDE-B290-61007FC2F692}" type="presParOf" srcId="{3CF72DCC-155F-4CE0-B18D-CCE4B88A5DE0}" destId="{5012DAE5-E8AD-40E0-A7F6-EF2CEBD210AE}" srcOrd="0" destOrd="0" presId="urn:microsoft.com/office/officeart/2005/8/layout/hierarchy2"/>
    <dgm:cxn modelId="{F69F5D9F-0A60-4F71-A61E-6E2F77388B6E}" type="presParOf" srcId="{5012DAE5-E8AD-40E0-A7F6-EF2CEBD210AE}" destId="{AC91C4E9-D5E7-4B1E-B4F2-0F7C57D11BBD}" srcOrd="0" destOrd="0" presId="urn:microsoft.com/office/officeart/2005/8/layout/hierarchy2"/>
    <dgm:cxn modelId="{40493BA4-E5E3-4B2A-8070-E5D06A90C042}" type="presParOf" srcId="{3CF72DCC-155F-4CE0-B18D-CCE4B88A5DE0}" destId="{BE6FB53A-5BA5-43ED-AB4B-B066366D571F}" srcOrd="1" destOrd="0" presId="urn:microsoft.com/office/officeart/2005/8/layout/hierarchy2"/>
    <dgm:cxn modelId="{64695A97-7A89-4905-9E81-EC7C95703B2D}" type="presParOf" srcId="{BE6FB53A-5BA5-43ED-AB4B-B066366D571F}" destId="{7D1D8293-5D76-4C67-91C4-39879FFB4285}" srcOrd="0" destOrd="0" presId="urn:microsoft.com/office/officeart/2005/8/layout/hierarchy2"/>
    <dgm:cxn modelId="{94454E2B-953F-4DDB-AD60-611F3C4A7BD2}" type="presParOf" srcId="{BE6FB53A-5BA5-43ED-AB4B-B066366D571F}" destId="{AD09AA33-CEC1-4A55-9179-847D32F6AAE5}" srcOrd="1" destOrd="0" presId="urn:microsoft.com/office/officeart/2005/8/layout/hierarchy2"/>
    <dgm:cxn modelId="{AE810ECB-A3EA-4A5A-A67D-5A37FC5ACC12}" type="presParOf" srcId="{3CF72DCC-155F-4CE0-B18D-CCE4B88A5DE0}" destId="{1D40222D-96FC-4085-9B1E-77FE944302F1}" srcOrd="2" destOrd="0" presId="urn:microsoft.com/office/officeart/2005/8/layout/hierarchy2"/>
    <dgm:cxn modelId="{9F4827D6-0620-489E-874B-D84A245325B1}" type="presParOf" srcId="{1D40222D-96FC-4085-9B1E-77FE944302F1}" destId="{E6FCB2E2-7C8A-46B9-9824-CA04A7A5908B}" srcOrd="0" destOrd="0" presId="urn:microsoft.com/office/officeart/2005/8/layout/hierarchy2"/>
    <dgm:cxn modelId="{C3168856-5BF2-4CD6-B052-28847A540A2E}" type="presParOf" srcId="{3CF72DCC-155F-4CE0-B18D-CCE4B88A5DE0}" destId="{CDD30585-F776-4610-85C0-9FCB98A27392}" srcOrd="3" destOrd="0" presId="urn:microsoft.com/office/officeart/2005/8/layout/hierarchy2"/>
    <dgm:cxn modelId="{12A96FB7-D68A-41F4-A6E4-0FB0DC9D28E5}" type="presParOf" srcId="{CDD30585-F776-4610-85C0-9FCB98A27392}" destId="{C07DD48C-2386-45ED-852F-12622133E27B}" srcOrd="0" destOrd="0" presId="urn:microsoft.com/office/officeart/2005/8/layout/hierarchy2"/>
    <dgm:cxn modelId="{D9BA8B9F-7ED4-4F4D-96FC-C069C7164DF6}" type="presParOf" srcId="{CDD30585-F776-4610-85C0-9FCB98A27392}" destId="{1AB82971-F288-4993-BFEC-60196CE9F6CF}" srcOrd="1" destOrd="0" presId="urn:microsoft.com/office/officeart/2005/8/layout/hierarchy2"/>
    <dgm:cxn modelId="{ABB0460B-F82D-4F50-A4A0-0995C3CBCF22}" type="presParOf" srcId="{3CF72DCC-155F-4CE0-B18D-CCE4B88A5DE0}" destId="{963E4954-AF64-4385-B90D-D1C78F36B04E}" srcOrd="4" destOrd="0" presId="urn:microsoft.com/office/officeart/2005/8/layout/hierarchy2"/>
    <dgm:cxn modelId="{C5388A6E-431E-4784-99C6-4BE86571C873}" type="presParOf" srcId="{963E4954-AF64-4385-B90D-D1C78F36B04E}" destId="{B727493A-9BCF-4A67-BFC7-D25BDD8B033F}" srcOrd="0" destOrd="0" presId="urn:microsoft.com/office/officeart/2005/8/layout/hierarchy2"/>
    <dgm:cxn modelId="{D10D8C6B-0155-48AA-BDB3-09917C368C02}" type="presParOf" srcId="{3CF72DCC-155F-4CE0-B18D-CCE4B88A5DE0}" destId="{63BD68E6-8A4C-4747-9867-C71CBEC93732}" srcOrd="5" destOrd="0" presId="urn:microsoft.com/office/officeart/2005/8/layout/hierarchy2"/>
    <dgm:cxn modelId="{48C2ABA4-208A-409E-9497-C8EC400D7060}" type="presParOf" srcId="{63BD68E6-8A4C-4747-9867-C71CBEC93732}" destId="{2032481B-17AD-4FA0-A162-28538F8E6430}" srcOrd="0" destOrd="0" presId="urn:microsoft.com/office/officeart/2005/8/layout/hierarchy2"/>
    <dgm:cxn modelId="{9153B311-FE60-455A-9CAE-AA393F4AD32F}" type="presParOf" srcId="{63BD68E6-8A4C-4747-9867-C71CBEC93732}" destId="{F1F77DD2-669A-4107-85A2-DF4BAB6B2269}" srcOrd="1" destOrd="0" presId="urn:microsoft.com/office/officeart/2005/8/layout/hierarchy2"/>
    <dgm:cxn modelId="{CA96A4AA-ACD6-4347-9E72-3C33CAD507A9}" type="presParOf" srcId="{72D26307-C361-42E5-B0EA-5E5A5434968A}" destId="{1C993D63-3640-4687-89DE-3C96982D9F0F}" srcOrd="6" destOrd="0" presId="urn:microsoft.com/office/officeart/2005/8/layout/hierarchy2"/>
    <dgm:cxn modelId="{7143CB0E-37D3-45EC-A5FE-AC26B25163A3}" type="presParOf" srcId="{1C993D63-3640-4687-89DE-3C96982D9F0F}" destId="{48B1C752-8AEC-41DA-9EED-3FB17F80ECD0}" srcOrd="0" destOrd="0" presId="urn:microsoft.com/office/officeart/2005/8/layout/hierarchy2"/>
    <dgm:cxn modelId="{39C5EC0F-0BCE-4FCC-9173-C058CF306332}" type="presParOf" srcId="{72D26307-C361-42E5-B0EA-5E5A5434968A}" destId="{15D92E09-66D7-4E7E-8001-52FE427AF459}" srcOrd="7" destOrd="0" presId="urn:microsoft.com/office/officeart/2005/8/layout/hierarchy2"/>
    <dgm:cxn modelId="{078EE1AB-5197-4429-86BB-8ED3C6E42DF4}" type="presParOf" srcId="{15D92E09-66D7-4E7E-8001-52FE427AF459}" destId="{45E34C47-3C63-411C-95B6-0F251C7995B0}" srcOrd="0" destOrd="0" presId="urn:microsoft.com/office/officeart/2005/8/layout/hierarchy2"/>
    <dgm:cxn modelId="{1956B2F9-B71A-48D2-8C8E-A300412F2119}" type="presParOf" srcId="{15D92E09-66D7-4E7E-8001-52FE427AF459}" destId="{4F7144C3-E950-451E-99BD-E5CD0B1B9DAE}" srcOrd="1" destOrd="0" presId="urn:microsoft.com/office/officeart/2005/8/layout/hierarchy2"/>
    <dgm:cxn modelId="{FC607C35-2B62-4E97-892B-C58CFF5E2324}" type="presParOf" srcId="{4F7144C3-E950-451E-99BD-E5CD0B1B9DAE}" destId="{9933D654-21EA-4C85-B0D8-C80588316455}" srcOrd="0" destOrd="0" presId="urn:microsoft.com/office/officeart/2005/8/layout/hierarchy2"/>
    <dgm:cxn modelId="{31E179F2-FE09-4D73-A0E5-B344CF188C48}" type="presParOf" srcId="{9933D654-21EA-4C85-B0D8-C80588316455}" destId="{BC88AEB3-CA59-4C79-A837-364B9B1B743F}" srcOrd="0" destOrd="0" presId="urn:microsoft.com/office/officeart/2005/8/layout/hierarchy2"/>
    <dgm:cxn modelId="{2C86824A-75DF-4E4A-AB3E-AAAC6DE9694B}" type="presParOf" srcId="{4F7144C3-E950-451E-99BD-E5CD0B1B9DAE}" destId="{43B5D229-525D-434A-8093-8EF23576D2D3}" srcOrd="1" destOrd="0" presId="urn:microsoft.com/office/officeart/2005/8/layout/hierarchy2"/>
    <dgm:cxn modelId="{15B70214-D102-4B39-BFF0-99A82A1E9F0D}" type="presParOf" srcId="{43B5D229-525D-434A-8093-8EF23576D2D3}" destId="{F613EBD8-8DD8-424F-B66A-07368FBE1335}" srcOrd="0" destOrd="0" presId="urn:microsoft.com/office/officeart/2005/8/layout/hierarchy2"/>
    <dgm:cxn modelId="{452D35C7-A07F-4ACC-8634-91E0D423CC0F}" type="presParOf" srcId="{43B5D229-525D-434A-8093-8EF23576D2D3}" destId="{01080BEA-81CD-4AD2-BDE1-501E4C993244}" srcOrd="1" destOrd="0" presId="urn:microsoft.com/office/officeart/2005/8/layout/hierarchy2"/>
    <dgm:cxn modelId="{8B61B75A-ABB7-4E8B-BCD1-7E743227054F}" type="presParOf" srcId="{4F7144C3-E950-451E-99BD-E5CD0B1B9DAE}" destId="{BCF8F899-D61F-4C70-B6D6-837A1041D76A}" srcOrd="2" destOrd="0" presId="urn:microsoft.com/office/officeart/2005/8/layout/hierarchy2"/>
    <dgm:cxn modelId="{43D116F7-C6D8-48B0-B410-5FB6675B0BCA}" type="presParOf" srcId="{BCF8F899-D61F-4C70-B6D6-837A1041D76A}" destId="{BB222768-9B3A-4D3B-B8F7-6F6776EC0FE0}" srcOrd="0" destOrd="0" presId="urn:microsoft.com/office/officeart/2005/8/layout/hierarchy2"/>
    <dgm:cxn modelId="{1BDD6858-3B45-48A5-B9A8-7FF63A74684A}" type="presParOf" srcId="{4F7144C3-E950-451E-99BD-E5CD0B1B9DAE}" destId="{C7A4252E-1A35-4E71-A2ED-2FAE345EABE4}" srcOrd="3" destOrd="0" presId="urn:microsoft.com/office/officeart/2005/8/layout/hierarchy2"/>
    <dgm:cxn modelId="{7360A18F-076F-467D-9919-34A249AF2F73}" type="presParOf" srcId="{C7A4252E-1A35-4E71-A2ED-2FAE345EABE4}" destId="{BCF659C6-6427-4316-B8C0-0552FE67CCEC}" srcOrd="0" destOrd="0" presId="urn:microsoft.com/office/officeart/2005/8/layout/hierarchy2"/>
    <dgm:cxn modelId="{4801E6C8-63C1-4214-85E9-60B4453BA333}" type="presParOf" srcId="{C7A4252E-1A35-4E71-A2ED-2FAE345EABE4}" destId="{1773EC67-E3ED-45D3-A605-CD3FB9923607}" srcOrd="1" destOrd="0" presId="urn:microsoft.com/office/officeart/2005/8/layout/hierarchy2"/>
    <dgm:cxn modelId="{F2DA5E43-7A7E-4787-981D-3BABC626F0AF}" type="presParOf" srcId="{1773EC67-E3ED-45D3-A605-CD3FB9923607}" destId="{D3044E76-DCB7-4C66-9492-14FE426EFD4A}" srcOrd="0" destOrd="0" presId="urn:microsoft.com/office/officeart/2005/8/layout/hierarchy2"/>
    <dgm:cxn modelId="{682954C6-C6EF-4EB8-BA8B-15C99380DAE0}" type="presParOf" srcId="{D3044E76-DCB7-4C66-9492-14FE426EFD4A}" destId="{BCB20CA9-9687-45BE-9235-6BD4D1A8CEB9}" srcOrd="0" destOrd="0" presId="urn:microsoft.com/office/officeart/2005/8/layout/hierarchy2"/>
    <dgm:cxn modelId="{A2F7DEC5-842B-4772-A708-60109BB8CCAE}" type="presParOf" srcId="{1773EC67-E3ED-45D3-A605-CD3FB9923607}" destId="{2586129B-9265-4F00-B7E2-7A077668B3A2}" srcOrd="1" destOrd="0" presId="urn:microsoft.com/office/officeart/2005/8/layout/hierarchy2"/>
    <dgm:cxn modelId="{DAB6BFC2-C21E-4EC7-B9CA-A0A9C4DFC6EE}" type="presParOf" srcId="{2586129B-9265-4F00-B7E2-7A077668B3A2}" destId="{6C58BF14-0662-4385-88CD-FF8D66BA4EA7}" srcOrd="0" destOrd="0" presId="urn:microsoft.com/office/officeart/2005/8/layout/hierarchy2"/>
    <dgm:cxn modelId="{4E228648-E6E6-4245-A7D6-9D1B3FBBD53F}" type="presParOf" srcId="{2586129B-9265-4F00-B7E2-7A077668B3A2}" destId="{5C3B29EE-E273-48C9-AA11-B0C93A20FB28}" srcOrd="1" destOrd="0" presId="urn:microsoft.com/office/officeart/2005/8/layout/hierarchy2"/>
    <dgm:cxn modelId="{14B42797-0945-4AE0-9598-99D9665282A7}" type="presParOf" srcId="{1773EC67-E3ED-45D3-A605-CD3FB9923607}" destId="{73E17BA5-1BEB-4481-81F0-63EA91921C33}" srcOrd="2" destOrd="0" presId="urn:microsoft.com/office/officeart/2005/8/layout/hierarchy2"/>
    <dgm:cxn modelId="{15233227-5368-41AE-90DF-91170FDC4E54}" type="presParOf" srcId="{73E17BA5-1BEB-4481-81F0-63EA91921C33}" destId="{0B818449-9E73-4BB1-BA5A-2C28A5D1665F}" srcOrd="0" destOrd="0" presId="urn:microsoft.com/office/officeart/2005/8/layout/hierarchy2"/>
    <dgm:cxn modelId="{FF60CBAB-4397-4FC5-BAD4-86A5CF9E35C0}" type="presParOf" srcId="{1773EC67-E3ED-45D3-A605-CD3FB9923607}" destId="{D3830EF6-37AC-43F0-BC33-7192574EFAE0}" srcOrd="3" destOrd="0" presId="urn:microsoft.com/office/officeart/2005/8/layout/hierarchy2"/>
    <dgm:cxn modelId="{2076B343-C247-4940-B21C-C0A497B30176}" type="presParOf" srcId="{D3830EF6-37AC-43F0-BC33-7192574EFAE0}" destId="{F0CEC63D-0D0B-4BB5-8AC9-36D81AB251C0}" srcOrd="0" destOrd="0" presId="urn:microsoft.com/office/officeart/2005/8/layout/hierarchy2"/>
    <dgm:cxn modelId="{1363CDCA-1FFD-4EE7-98A9-0CD2E5343CAB}" type="presParOf" srcId="{D3830EF6-37AC-43F0-BC33-7192574EFAE0}" destId="{B569442E-A81A-4367-8965-6A2A1328F5AF}" srcOrd="1" destOrd="0" presId="urn:microsoft.com/office/officeart/2005/8/layout/hierarchy2"/>
    <dgm:cxn modelId="{F258B27D-6DBB-4C62-A3C1-C36FD313C1AD}" type="presParOf" srcId="{1773EC67-E3ED-45D3-A605-CD3FB9923607}" destId="{A6134378-B162-460C-BAB4-3AA2CFA6113C}" srcOrd="4" destOrd="0" presId="urn:microsoft.com/office/officeart/2005/8/layout/hierarchy2"/>
    <dgm:cxn modelId="{E821754C-5F44-4C8A-8204-E343C06947E6}" type="presParOf" srcId="{A6134378-B162-460C-BAB4-3AA2CFA6113C}" destId="{0F25A366-ACE7-413B-9953-5582E0844920}" srcOrd="0" destOrd="0" presId="urn:microsoft.com/office/officeart/2005/8/layout/hierarchy2"/>
    <dgm:cxn modelId="{7BD4C6D1-A163-4F5D-82CC-EE70C85C17F7}" type="presParOf" srcId="{1773EC67-E3ED-45D3-A605-CD3FB9923607}" destId="{AB361D62-F1ED-452D-B0C5-C6DCD42E2850}" srcOrd="5" destOrd="0" presId="urn:microsoft.com/office/officeart/2005/8/layout/hierarchy2"/>
    <dgm:cxn modelId="{2F289FF5-B78B-4809-ABB6-B6452412667D}" type="presParOf" srcId="{AB361D62-F1ED-452D-B0C5-C6DCD42E2850}" destId="{3A5FEE63-6CE0-4014-95F4-572E502D028C}" srcOrd="0" destOrd="0" presId="urn:microsoft.com/office/officeart/2005/8/layout/hierarchy2"/>
    <dgm:cxn modelId="{821A7899-C67E-4F82-B1E6-64C550CEF2C0}" type="presParOf" srcId="{AB361D62-F1ED-452D-B0C5-C6DCD42E2850}" destId="{6CE367C8-3EA7-4826-86F9-3DA73C9C865F}" srcOrd="1" destOrd="0" presId="urn:microsoft.com/office/officeart/2005/8/layout/hierarchy2"/>
    <dgm:cxn modelId="{824410E1-AA9F-41ED-92EA-6D61CDF2E214}" type="presParOf" srcId="{1773EC67-E3ED-45D3-A605-CD3FB9923607}" destId="{229D4D94-9863-48CC-BF93-DBB031E0B5B5}" srcOrd="6" destOrd="0" presId="urn:microsoft.com/office/officeart/2005/8/layout/hierarchy2"/>
    <dgm:cxn modelId="{5200FB08-FAD2-4C89-9465-E7EAD7AECF2D}" type="presParOf" srcId="{229D4D94-9863-48CC-BF93-DBB031E0B5B5}" destId="{91B3A576-914B-4A88-819A-D7232D3FC148}" srcOrd="0" destOrd="0" presId="urn:microsoft.com/office/officeart/2005/8/layout/hierarchy2"/>
    <dgm:cxn modelId="{F332DE38-AE6F-4717-BE39-323E68FB5525}" type="presParOf" srcId="{1773EC67-E3ED-45D3-A605-CD3FB9923607}" destId="{D360670B-1E5A-4FD0-AD16-F53924A8C97E}" srcOrd="7" destOrd="0" presId="urn:microsoft.com/office/officeart/2005/8/layout/hierarchy2"/>
    <dgm:cxn modelId="{05117FC8-F93E-4D52-9F44-329510B3BBBF}" type="presParOf" srcId="{D360670B-1E5A-4FD0-AD16-F53924A8C97E}" destId="{3C4CB253-CE2B-4EF0-920A-B821061400FD}" srcOrd="0" destOrd="0" presId="urn:microsoft.com/office/officeart/2005/8/layout/hierarchy2"/>
    <dgm:cxn modelId="{298768FC-5F5C-4C56-8DC4-CF7EBD9827FA}" type="presParOf" srcId="{D360670B-1E5A-4FD0-AD16-F53924A8C97E}" destId="{7322634E-C90A-48E1-9B03-52186CB7ECE0}" srcOrd="1" destOrd="0" presId="urn:microsoft.com/office/officeart/2005/8/layout/hierarchy2"/>
    <dgm:cxn modelId="{B66BF729-E910-4D74-B351-3C043A270EEF}" type="presParOf" srcId="{1773EC67-E3ED-45D3-A605-CD3FB9923607}" destId="{C0F13E6A-2EDF-4ED9-9AE0-EC811EB91EB0}" srcOrd="8" destOrd="0" presId="urn:microsoft.com/office/officeart/2005/8/layout/hierarchy2"/>
    <dgm:cxn modelId="{0D60919D-E2D0-4CA4-AD80-D7405CFD7FF6}" type="presParOf" srcId="{C0F13E6A-2EDF-4ED9-9AE0-EC811EB91EB0}" destId="{3E586F8C-6BDA-4D63-9B05-4B2C060DA45B}" srcOrd="0" destOrd="0" presId="urn:microsoft.com/office/officeart/2005/8/layout/hierarchy2"/>
    <dgm:cxn modelId="{D615A662-B6B3-4B6F-A339-3E9507F6DB65}" type="presParOf" srcId="{1773EC67-E3ED-45D3-A605-CD3FB9923607}" destId="{BF52E719-921A-48BB-A009-7F5B16821FDE}" srcOrd="9" destOrd="0" presId="urn:microsoft.com/office/officeart/2005/8/layout/hierarchy2"/>
    <dgm:cxn modelId="{D9B4D2C2-918E-4E20-8BF5-27017F9A3274}" type="presParOf" srcId="{BF52E719-921A-48BB-A009-7F5B16821FDE}" destId="{6D9899CB-BED4-450C-BAAA-97FD6E504D2E}" srcOrd="0" destOrd="0" presId="urn:microsoft.com/office/officeart/2005/8/layout/hierarchy2"/>
    <dgm:cxn modelId="{487FF6E6-ADF9-4460-998D-8CCE380BC39C}" type="presParOf" srcId="{BF52E719-921A-48BB-A009-7F5B16821FDE}" destId="{E1AA0537-51D9-4593-9769-6F838C4C2FCF}" srcOrd="1" destOrd="0" presId="urn:microsoft.com/office/officeart/2005/8/layout/hierarchy2"/>
    <dgm:cxn modelId="{2DB1A7FE-3C18-4813-92F1-506E8DE612DC}" type="presParOf" srcId="{1773EC67-E3ED-45D3-A605-CD3FB9923607}" destId="{409C77FA-B39B-43A2-A021-BD2DD36A4B98}" srcOrd="10" destOrd="0" presId="urn:microsoft.com/office/officeart/2005/8/layout/hierarchy2"/>
    <dgm:cxn modelId="{EC56BD32-00D5-4916-AA76-522A16333ED8}" type="presParOf" srcId="{409C77FA-B39B-43A2-A021-BD2DD36A4B98}" destId="{8A3B46CC-356E-4439-8A97-69F212FED877}" srcOrd="0" destOrd="0" presId="urn:microsoft.com/office/officeart/2005/8/layout/hierarchy2"/>
    <dgm:cxn modelId="{29EE5DBB-EE27-425C-A142-6EEF1E324C9F}" type="presParOf" srcId="{1773EC67-E3ED-45D3-A605-CD3FB9923607}" destId="{4E6AFB34-4C65-4A3A-B5FF-CA5A2641251B}" srcOrd="11" destOrd="0" presId="urn:microsoft.com/office/officeart/2005/8/layout/hierarchy2"/>
    <dgm:cxn modelId="{5D8F3E79-E0AD-449F-853E-38EDBB6EAB35}" type="presParOf" srcId="{4E6AFB34-4C65-4A3A-B5FF-CA5A2641251B}" destId="{833DD6A0-5149-49C8-8173-AB0A0B0D0896}" srcOrd="0" destOrd="0" presId="urn:microsoft.com/office/officeart/2005/8/layout/hierarchy2"/>
    <dgm:cxn modelId="{9E085E16-5D3E-46FE-B86F-26B8B174027C}" type="presParOf" srcId="{4E6AFB34-4C65-4A3A-B5FF-CA5A2641251B}" destId="{67A0EDF4-ECC9-4328-A80D-E347DBF97978}" srcOrd="1" destOrd="0" presId="urn:microsoft.com/office/officeart/2005/8/layout/hierarchy2"/>
    <dgm:cxn modelId="{B7F5E0D8-AF6D-4390-B956-693AB8E76421}" type="presParOf" srcId="{72D26307-C361-42E5-B0EA-5E5A5434968A}" destId="{47B2078F-52DF-4F45-B842-5483ACBF1162}" srcOrd="8" destOrd="0" presId="urn:microsoft.com/office/officeart/2005/8/layout/hierarchy2"/>
    <dgm:cxn modelId="{5259F3AC-7143-4B8C-895A-81739442EC94}" type="presParOf" srcId="{47B2078F-52DF-4F45-B842-5483ACBF1162}" destId="{FB5EE7B6-C89D-4113-88CB-E58BDD372C55}" srcOrd="0" destOrd="0" presId="urn:microsoft.com/office/officeart/2005/8/layout/hierarchy2"/>
    <dgm:cxn modelId="{29BEBE5D-648F-4F3A-A2FD-F0DE9E68AD69}" type="presParOf" srcId="{72D26307-C361-42E5-B0EA-5E5A5434968A}" destId="{39238396-D99C-4143-9BEF-714234714FD4}" srcOrd="9" destOrd="0" presId="urn:microsoft.com/office/officeart/2005/8/layout/hierarchy2"/>
    <dgm:cxn modelId="{576E8BDC-726F-464C-B369-F4FDF860587C}" type="presParOf" srcId="{39238396-D99C-4143-9BEF-714234714FD4}" destId="{83AFB5C6-7830-41C3-8A6D-2D54F771F62B}" srcOrd="0" destOrd="0" presId="urn:microsoft.com/office/officeart/2005/8/layout/hierarchy2"/>
    <dgm:cxn modelId="{C3626473-6558-43CD-9145-07CFC7D4CC77}" type="presParOf" srcId="{39238396-D99C-4143-9BEF-714234714FD4}" destId="{EE2724B5-89D6-42DE-946C-D568630AD352}" srcOrd="1" destOrd="0" presId="urn:microsoft.com/office/officeart/2005/8/layout/hierarchy2"/>
    <dgm:cxn modelId="{62D714CC-870F-45BF-8EEC-606ECD937EB3}" type="presParOf" srcId="{72D26307-C361-42E5-B0EA-5E5A5434968A}" destId="{60F6BD96-586E-424B-AB7A-3DA057DF49F9}" srcOrd="10" destOrd="0" presId="urn:microsoft.com/office/officeart/2005/8/layout/hierarchy2"/>
    <dgm:cxn modelId="{8C1A5381-B805-4BB2-B072-DFF15F93737C}" type="presParOf" srcId="{60F6BD96-586E-424B-AB7A-3DA057DF49F9}" destId="{C0218279-0BEE-40E0-A74A-025DAC89427F}" srcOrd="0" destOrd="0" presId="urn:microsoft.com/office/officeart/2005/8/layout/hierarchy2"/>
    <dgm:cxn modelId="{A9F106DD-B733-413E-83A4-80A6BEE25F3E}" type="presParOf" srcId="{72D26307-C361-42E5-B0EA-5E5A5434968A}" destId="{A4177C05-C673-4568-8A80-0509298EF174}" srcOrd="11" destOrd="0" presId="urn:microsoft.com/office/officeart/2005/8/layout/hierarchy2"/>
    <dgm:cxn modelId="{42E4C340-1AA9-42ED-A1D6-266CE497EEDA}" type="presParOf" srcId="{A4177C05-C673-4568-8A80-0509298EF174}" destId="{D1AA8C3B-6509-4BDB-AC7F-24A4B74361F6}" srcOrd="0" destOrd="0" presId="urn:microsoft.com/office/officeart/2005/8/layout/hierarchy2"/>
    <dgm:cxn modelId="{C08DE2AC-FDB9-4696-81BD-0CB843142112}" type="presParOf" srcId="{A4177C05-C673-4568-8A80-0509298EF174}" destId="{00C011A9-0C61-431D-B6AC-A9E9E2BF9416}" srcOrd="1" destOrd="0" presId="urn:microsoft.com/office/officeart/2005/8/layout/hierarchy2"/>
    <dgm:cxn modelId="{CAEC5D82-2C50-41A3-8EE1-1984C2E43DF3}" type="presParOf" srcId="{72D26307-C361-42E5-B0EA-5E5A5434968A}" destId="{A16AD437-2E54-4BA6-B3D3-755A91BC8FF6}" srcOrd="12" destOrd="0" presId="urn:microsoft.com/office/officeart/2005/8/layout/hierarchy2"/>
    <dgm:cxn modelId="{8AFFFA73-910F-4466-9D5A-4A7722E2BC23}" type="presParOf" srcId="{A16AD437-2E54-4BA6-B3D3-755A91BC8FF6}" destId="{5EBD0B9C-ABBF-4843-BECB-A04BA4A7E229}" srcOrd="0" destOrd="0" presId="urn:microsoft.com/office/officeart/2005/8/layout/hierarchy2"/>
    <dgm:cxn modelId="{A33BFD87-C65E-4B7D-A06F-4229006368AB}" type="presParOf" srcId="{72D26307-C361-42E5-B0EA-5E5A5434968A}" destId="{F7442E83-4318-4A8E-8D87-5C4E3E8A5122}" srcOrd="13" destOrd="0" presId="urn:microsoft.com/office/officeart/2005/8/layout/hierarchy2"/>
    <dgm:cxn modelId="{1E0DAB24-A785-4B67-BC90-C709B36FD253}" type="presParOf" srcId="{F7442E83-4318-4A8E-8D87-5C4E3E8A5122}" destId="{81520378-C331-42C9-88D5-43B51FF04E4B}" srcOrd="0" destOrd="0" presId="urn:microsoft.com/office/officeart/2005/8/layout/hierarchy2"/>
    <dgm:cxn modelId="{619D3C5B-6EDB-46DF-A96C-C262B7E18440}" type="presParOf" srcId="{F7442E83-4318-4A8E-8D87-5C4E3E8A5122}" destId="{E87EED78-D8D9-4982-9657-90CEF3BD4E41}" srcOrd="1" destOrd="0" presId="urn:microsoft.com/office/officeart/2005/8/layout/hierarchy2"/>
    <dgm:cxn modelId="{C0665908-18D3-4056-92D3-5C5736986C60}" type="presParOf" srcId="{E87EED78-D8D9-4982-9657-90CEF3BD4E41}" destId="{96E0C426-6C3E-4D3E-9900-072ACA45B231}" srcOrd="0" destOrd="0" presId="urn:microsoft.com/office/officeart/2005/8/layout/hierarchy2"/>
    <dgm:cxn modelId="{BE2D946C-7574-4CD9-87C3-091C642C605E}" type="presParOf" srcId="{96E0C426-6C3E-4D3E-9900-072ACA45B231}" destId="{8FA3FBA5-8A51-4500-96FF-228288012B9D}" srcOrd="0" destOrd="0" presId="urn:microsoft.com/office/officeart/2005/8/layout/hierarchy2"/>
    <dgm:cxn modelId="{002C9049-0795-42E6-93CC-6702EB2E17EA}" type="presParOf" srcId="{E87EED78-D8D9-4982-9657-90CEF3BD4E41}" destId="{C2603C67-F334-4FD0-B636-8CE6C98BA9C4}" srcOrd="1" destOrd="0" presId="urn:microsoft.com/office/officeart/2005/8/layout/hierarchy2"/>
    <dgm:cxn modelId="{3CB68178-32AF-47D9-B847-E4C6FDD5458A}" type="presParOf" srcId="{C2603C67-F334-4FD0-B636-8CE6C98BA9C4}" destId="{C6AEC48A-5852-4B47-A937-FFAFB76D1176}" srcOrd="0" destOrd="0" presId="urn:microsoft.com/office/officeart/2005/8/layout/hierarchy2"/>
    <dgm:cxn modelId="{88BD1DA4-1555-432D-85F7-F9506E74CB75}" type="presParOf" srcId="{C2603C67-F334-4FD0-B636-8CE6C98BA9C4}" destId="{F51C91B7-ADFC-4E8F-A0C5-5F433D55F903}" srcOrd="1" destOrd="0" presId="urn:microsoft.com/office/officeart/2005/8/layout/hierarchy2"/>
    <dgm:cxn modelId="{2AE9F0D7-8677-42BD-AAA0-E8E7FA110C5C}" type="presParOf" srcId="{E87EED78-D8D9-4982-9657-90CEF3BD4E41}" destId="{B770A8A3-1D24-42A2-B6F0-D601AB005C34}" srcOrd="2" destOrd="0" presId="urn:microsoft.com/office/officeart/2005/8/layout/hierarchy2"/>
    <dgm:cxn modelId="{2788C840-A896-4416-9867-760E43CC4DF7}" type="presParOf" srcId="{B770A8A3-1D24-42A2-B6F0-D601AB005C34}" destId="{D3A79109-835E-46E9-938E-67D962FEE86C}" srcOrd="0" destOrd="0" presId="urn:microsoft.com/office/officeart/2005/8/layout/hierarchy2"/>
    <dgm:cxn modelId="{6CB2302E-6A37-4A7B-A212-FD4F5BF55A62}" type="presParOf" srcId="{E87EED78-D8D9-4982-9657-90CEF3BD4E41}" destId="{6F592069-DB5B-495B-A796-4FA57CB55DCC}" srcOrd="3" destOrd="0" presId="urn:microsoft.com/office/officeart/2005/8/layout/hierarchy2"/>
    <dgm:cxn modelId="{9FD1C432-8CCA-4C9E-B966-7DD20CEF1DC9}" type="presParOf" srcId="{6F592069-DB5B-495B-A796-4FA57CB55DCC}" destId="{8F0820A1-D97E-46B2-A63B-7D0F31EECDC8}" srcOrd="0" destOrd="0" presId="urn:microsoft.com/office/officeart/2005/8/layout/hierarchy2"/>
    <dgm:cxn modelId="{093EACFF-59F4-4EDF-AAE6-D15856240747}" type="presParOf" srcId="{6F592069-DB5B-495B-A796-4FA57CB55DCC}" destId="{A3CD3083-0244-49FC-94FA-A6A693E07678}" srcOrd="1" destOrd="0" presId="urn:microsoft.com/office/officeart/2005/8/layout/hierarchy2"/>
    <dgm:cxn modelId="{DDDE1DFC-44D3-479E-9C3E-00A1B3E67FDA}" type="presParOf" srcId="{72D26307-C361-42E5-B0EA-5E5A5434968A}" destId="{15645C6F-D3C9-4CD8-8AA9-1AE67DD1D6E1}" srcOrd="14" destOrd="0" presId="urn:microsoft.com/office/officeart/2005/8/layout/hierarchy2"/>
    <dgm:cxn modelId="{7D9CBAA3-E2D0-41CF-BDBA-B2DCDF81B01A}" type="presParOf" srcId="{15645C6F-D3C9-4CD8-8AA9-1AE67DD1D6E1}" destId="{8092620D-DBD3-437B-839C-6E678F1224F4}" srcOrd="0" destOrd="0" presId="urn:microsoft.com/office/officeart/2005/8/layout/hierarchy2"/>
    <dgm:cxn modelId="{C5F0379A-FFE2-49E2-B20B-9F19F5DF1839}" type="presParOf" srcId="{72D26307-C361-42E5-B0EA-5E5A5434968A}" destId="{2F10DD6A-300E-40E9-B40B-989F58DC3FC7}" srcOrd="15" destOrd="0" presId="urn:microsoft.com/office/officeart/2005/8/layout/hierarchy2"/>
    <dgm:cxn modelId="{BCEB0ACF-D85E-4B47-B906-ABA774FC55B0}" type="presParOf" srcId="{2F10DD6A-300E-40E9-B40B-989F58DC3FC7}" destId="{1F533CD4-F745-43C3-B6BA-1F33E5D8E7D1}" srcOrd="0" destOrd="0" presId="urn:microsoft.com/office/officeart/2005/8/layout/hierarchy2"/>
    <dgm:cxn modelId="{05211EBD-0C00-41D4-B774-FEB59DF409B9}" type="presParOf" srcId="{2F10DD6A-300E-40E9-B40B-989F58DC3FC7}" destId="{C7AAFB91-85CE-4DF7-BEF0-7558F706416E}" srcOrd="1" destOrd="0" presId="urn:microsoft.com/office/officeart/2005/8/layout/hierarchy2"/>
    <dgm:cxn modelId="{D3192867-30E4-43F7-B45B-26FAF99669B1}" type="presParOf" srcId="{72D26307-C361-42E5-B0EA-5E5A5434968A}" destId="{84A4633E-631B-4722-94CD-2B408F42392E}" srcOrd="16" destOrd="0" presId="urn:microsoft.com/office/officeart/2005/8/layout/hierarchy2"/>
    <dgm:cxn modelId="{C91A90F1-9292-4490-9C63-FDD3D694B920}" type="presParOf" srcId="{84A4633E-631B-4722-94CD-2B408F42392E}" destId="{E526C065-7584-4091-AB03-6DF7DFC68B93}" srcOrd="0" destOrd="0" presId="urn:microsoft.com/office/officeart/2005/8/layout/hierarchy2"/>
    <dgm:cxn modelId="{9456BF31-C3B5-40D2-905A-EFB34417C8F3}" type="presParOf" srcId="{72D26307-C361-42E5-B0EA-5E5A5434968A}" destId="{F7AE4EA5-F18F-47F9-94C3-C111A1E018A4}" srcOrd="17" destOrd="0" presId="urn:microsoft.com/office/officeart/2005/8/layout/hierarchy2"/>
    <dgm:cxn modelId="{CB3AF825-7115-4F11-A5EC-DC8E9A42AAC8}" type="presParOf" srcId="{F7AE4EA5-F18F-47F9-94C3-C111A1E018A4}" destId="{E7C25841-6486-4522-B0C8-365C8F03B7BA}" srcOrd="0" destOrd="0" presId="urn:microsoft.com/office/officeart/2005/8/layout/hierarchy2"/>
    <dgm:cxn modelId="{5A31B943-DD14-4B99-B5C9-0CFF023CA621}" type="presParOf" srcId="{F7AE4EA5-F18F-47F9-94C3-C111A1E018A4}" destId="{6BE899D2-E228-4B3F-AAFD-CC53767771ED}" srcOrd="1" destOrd="0" presId="urn:microsoft.com/office/officeart/2005/8/layout/hierarchy2"/>
    <dgm:cxn modelId="{2DDD47D3-E00C-4F80-B0FC-9CAC01CF61E4}" type="presParOf" srcId="{72D26307-C361-42E5-B0EA-5E5A5434968A}" destId="{E8FB4651-04A3-4738-9200-87DE5A7D00A1}" srcOrd="18" destOrd="0" presId="urn:microsoft.com/office/officeart/2005/8/layout/hierarchy2"/>
    <dgm:cxn modelId="{66995F43-29A9-4561-BE76-6133C329F069}" type="presParOf" srcId="{E8FB4651-04A3-4738-9200-87DE5A7D00A1}" destId="{E18AA037-E5D4-4E19-A8E1-219D42E58517}" srcOrd="0" destOrd="0" presId="urn:microsoft.com/office/officeart/2005/8/layout/hierarchy2"/>
    <dgm:cxn modelId="{CFEF30AD-B807-40EE-9A13-5DBFB5CDCA53}" type="presParOf" srcId="{72D26307-C361-42E5-B0EA-5E5A5434968A}" destId="{506DDD01-A187-413D-9662-47BEF234A571}" srcOrd="19" destOrd="0" presId="urn:microsoft.com/office/officeart/2005/8/layout/hierarchy2"/>
    <dgm:cxn modelId="{0C6920B3-33E0-404A-8C58-6B9538FF597E}" type="presParOf" srcId="{506DDD01-A187-413D-9662-47BEF234A571}" destId="{4DF9C0AF-6DE0-4D4B-B6F9-C3674840B58D}" srcOrd="0" destOrd="0" presId="urn:microsoft.com/office/officeart/2005/8/layout/hierarchy2"/>
    <dgm:cxn modelId="{479BC0B5-7A51-49D1-9E94-40EF7EC12B10}" type="presParOf" srcId="{506DDD01-A187-413D-9662-47BEF234A571}" destId="{CE41CA5F-E3A8-4B94-9DC5-D10B654C88C9}" srcOrd="1" destOrd="0" presId="urn:microsoft.com/office/officeart/2005/8/layout/hierarchy2"/>
    <dgm:cxn modelId="{D6ED7871-B867-4A2A-9440-93AE4A76AD47}" type="presParOf" srcId="{72D26307-C361-42E5-B0EA-5E5A5434968A}" destId="{B6A34263-4CC1-43D4-BA9E-3178AB8A25AB}" srcOrd="20" destOrd="0" presId="urn:microsoft.com/office/officeart/2005/8/layout/hierarchy2"/>
    <dgm:cxn modelId="{5665FA41-AB7D-463E-AECD-9F55092BEA23}" type="presParOf" srcId="{B6A34263-4CC1-43D4-BA9E-3178AB8A25AB}" destId="{DE78D6A8-3D9D-4127-94F2-1E678C552ADA}" srcOrd="0" destOrd="0" presId="urn:microsoft.com/office/officeart/2005/8/layout/hierarchy2"/>
    <dgm:cxn modelId="{39D7A74B-B148-4DB4-B5BE-C7FDCB9FCE28}" type="presParOf" srcId="{72D26307-C361-42E5-B0EA-5E5A5434968A}" destId="{9D2E114E-2ECF-4F08-A471-AC6F65696D1E}" srcOrd="21" destOrd="0" presId="urn:microsoft.com/office/officeart/2005/8/layout/hierarchy2"/>
    <dgm:cxn modelId="{6368E6E6-68CE-4D11-9C82-23D10C53896F}" type="presParOf" srcId="{9D2E114E-2ECF-4F08-A471-AC6F65696D1E}" destId="{19656E79-AA3B-4E4E-9FDF-63AD0EDCB118}" srcOrd="0" destOrd="0" presId="urn:microsoft.com/office/officeart/2005/8/layout/hierarchy2"/>
    <dgm:cxn modelId="{4F7F740B-71C0-440C-A601-145DA9E54A42}" type="presParOf" srcId="{9D2E114E-2ECF-4F08-A471-AC6F65696D1E}" destId="{1D451442-5034-4A43-9795-D84A5A10B5D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4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241B7BC-BBBC-46EB-881F-5229F8F06EDF}">
      <dsp:nvSpPr>
        <dsp:cNvPr id="0" name=""/>
        <dsp:cNvSpPr/>
      </dsp:nvSpPr>
      <dsp:spPr>
        <a:xfrm>
          <a:off x="1590391" y="4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网上购书系统</a:t>
          </a:r>
        </a:p>
      </dsp:txBody>
      <dsp:txXfrm>
        <a:off x="1590391" y="498"/>
        <a:ext cx="1076892" cy="717928"/>
      </dsp:txXfrm>
    </dsp:sp>
    <dsp:sp modelId="{18BCBE33-E972-411A-9D60-EC5AFCD535D0}">
      <dsp:nvSpPr>
        <dsp:cNvPr id="0" name=""/>
        <dsp:cNvSpPr/>
      </dsp:nvSpPr>
      <dsp:spPr>
        <a:xfrm>
          <a:off x="728877" y="718426"/>
          <a:ext cx="1399960" cy="287171"/>
        </a:xfrm>
        <a:custGeom>
          <a:avLst/>
          <a:gdLst/>
          <a:ahLst/>
          <a:cxnLst/>
          <a:rect l="0" t="0" r="0" b="0"/>
          <a:pathLst>
            <a:path>
              <a:moveTo>
                <a:pt x="1399960" y="0"/>
              </a:moveTo>
              <a:lnTo>
                <a:pt x="1399960" y="143585"/>
              </a:lnTo>
              <a:lnTo>
                <a:pt x="0" y="143585"/>
              </a:lnTo>
              <a:lnTo>
                <a:pt x="0" y="287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B22BF0-BED4-412C-B25D-1732BE013044}">
      <dsp:nvSpPr>
        <dsp:cNvPr id="0" name=""/>
        <dsp:cNvSpPr/>
      </dsp:nvSpPr>
      <dsp:spPr>
        <a:xfrm>
          <a:off x="190431" y="10055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会员模块</a:t>
          </a:r>
        </a:p>
      </dsp:txBody>
      <dsp:txXfrm>
        <a:off x="190431" y="1005598"/>
        <a:ext cx="1076892" cy="717928"/>
      </dsp:txXfrm>
    </dsp:sp>
    <dsp:sp modelId="{52DD2AF9-B18E-45FE-B113-195E04D99C7B}">
      <dsp:nvSpPr>
        <dsp:cNvPr id="0" name=""/>
        <dsp:cNvSpPr/>
      </dsp:nvSpPr>
      <dsp:spPr>
        <a:xfrm>
          <a:off x="2083117" y="718426"/>
          <a:ext cx="91440" cy="28717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87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1A568C-1B67-480F-A6A4-49B717809AA1}">
      <dsp:nvSpPr>
        <dsp:cNvPr id="0" name=""/>
        <dsp:cNvSpPr/>
      </dsp:nvSpPr>
      <dsp:spPr>
        <a:xfrm>
          <a:off x="1590391" y="10055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员工模块</a:t>
          </a:r>
        </a:p>
      </dsp:txBody>
      <dsp:txXfrm>
        <a:off x="1590391" y="1005598"/>
        <a:ext cx="1076892" cy="717928"/>
      </dsp:txXfrm>
    </dsp:sp>
    <dsp:sp modelId="{92E165EF-6687-4448-B73C-24CEBC0B857F}">
      <dsp:nvSpPr>
        <dsp:cNvPr id="0" name=""/>
        <dsp:cNvSpPr/>
      </dsp:nvSpPr>
      <dsp:spPr>
        <a:xfrm>
          <a:off x="2128837" y="718426"/>
          <a:ext cx="1399960" cy="287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585"/>
              </a:lnTo>
              <a:lnTo>
                <a:pt x="1399960" y="143585"/>
              </a:lnTo>
              <a:lnTo>
                <a:pt x="1399960" y="287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761400-83B7-4711-BCFB-D0D3FE6B85C4}">
      <dsp:nvSpPr>
        <dsp:cNvPr id="0" name=""/>
        <dsp:cNvSpPr/>
      </dsp:nvSpPr>
      <dsp:spPr>
        <a:xfrm>
          <a:off x="2990351" y="10055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网站管理员模块</a:t>
          </a:r>
        </a:p>
      </dsp:txBody>
      <dsp:txXfrm>
        <a:off x="2990351" y="1005598"/>
        <a:ext cx="1076892" cy="717928"/>
      </dsp:txXfrm>
    </dsp:sp>
  </dsp:spTree>
</dsp:drawing>
</file>

<file path=word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C743E7A-E3F7-42AF-80E6-37EA4F706C0B}">
      <dsp:nvSpPr>
        <dsp:cNvPr id="0" name=""/>
        <dsp:cNvSpPr/>
      </dsp:nvSpPr>
      <dsp:spPr>
        <a:xfrm>
          <a:off x="1940247" y="115467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会员模块</a:t>
          </a:r>
        </a:p>
      </dsp:txBody>
      <dsp:txXfrm>
        <a:off x="1940247" y="115467"/>
        <a:ext cx="596897" cy="397931"/>
      </dsp:txXfrm>
    </dsp:sp>
    <dsp:sp modelId="{0440E315-3FA3-4D68-A000-475017D434C3}">
      <dsp:nvSpPr>
        <dsp:cNvPr id="0" name=""/>
        <dsp:cNvSpPr/>
      </dsp:nvSpPr>
      <dsp:spPr>
        <a:xfrm>
          <a:off x="686763" y="513399"/>
          <a:ext cx="1551932" cy="159172"/>
        </a:xfrm>
        <a:custGeom>
          <a:avLst/>
          <a:gdLst/>
          <a:ahLst/>
          <a:cxnLst/>
          <a:rect l="0" t="0" r="0" b="0"/>
          <a:pathLst>
            <a:path>
              <a:moveTo>
                <a:pt x="1551932" y="0"/>
              </a:moveTo>
              <a:lnTo>
                <a:pt x="1551932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260643-C08F-43F4-8C3B-69CB01E08537}">
      <dsp:nvSpPr>
        <dsp:cNvPr id="0" name=""/>
        <dsp:cNvSpPr/>
      </dsp:nvSpPr>
      <dsp:spPr>
        <a:xfrm>
          <a:off x="388314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登录</a:t>
          </a:r>
          <a:r>
            <a:rPr lang="en-US" altLang="zh-CN" sz="1000" kern="1200"/>
            <a:t>/</a:t>
          </a:r>
          <a:r>
            <a:rPr lang="zh-CN" altLang="en-US" sz="1000" kern="1200"/>
            <a:t>安全退出</a:t>
          </a:r>
        </a:p>
      </dsp:txBody>
      <dsp:txXfrm>
        <a:off x="388314" y="672571"/>
        <a:ext cx="596897" cy="397931"/>
      </dsp:txXfrm>
    </dsp:sp>
    <dsp:sp modelId="{DDD1813B-AB50-4E6D-B42C-906997EFB847}">
      <dsp:nvSpPr>
        <dsp:cNvPr id="0" name=""/>
        <dsp:cNvSpPr/>
      </dsp:nvSpPr>
      <dsp:spPr>
        <a:xfrm>
          <a:off x="1462729" y="513399"/>
          <a:ext cx="775966" cy="159172"/>
        </a:xfrm>
        <a:custGeom>
          <a:avLst/>
          <a:gdLst/>
          <a:ahLst/>
          <a:cxnLst/>
          <a:rect l="0" t="0" r="0" b="0"/>
          <a:pathLst>
            <a:path>
              <a:moveTo>
                <a:pt x="775966" y="0"/>
              </a:moveTo>
              <a:lnTo>
                <a:pt x="775966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4916A7-9454-4EE6-853F-301304C51161}">
      <dsp:nvSpPr>
        <dsp:cNvPr id="0" name=""/>
        <dsp:cNvSpPr/>
      </dsp:nvSpPr>
      <dsp:spPr>
        <a:xfrm>
          <a:off x="1164280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新会员注册</a:t>
          </a:r>
        </a:p>
      </dsp:txBody>
      <dsp:txXfrm>
        <a:off x="1164280" y="672571"/>
        <a:ext cx="596897" cy="397931"/>
      </dsp:txXfrm>
    </dsp:sp>
    <dsp:sp modelId="{AC9E1DBC-5242-4A41-94AA-4967AC244ACE}">
      <dsp:nvSpPr>
        <dsp:cNvPr id="0" name=""/>
        <dsp:cNvSpPr/>
      </dsp:nvSpPr>
      <dsp:spPr>
        <a:xfrm>
          <a:off x="2192976" y="513399"/>
          <a:ext cx="91440" cy="15917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56AB0F-206B-4052-923F-2B0D5154A267}">
      <dsp:nvSpPr>
        <dsp:cNvPr id="0" name=""/>
        <dsp:cNvSpPr/>
      </dsp:nvSpPr>
      <dsp:spPr>
        <a:xfrm>
          <a:off x="1940247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图书搜索</a:t>
          </a:r>
        </a:p>
      </dsp:txBody>
      <dsp:txXfrm>
        <a:off x="1940247" y="672571"/>
        <a:ext cx="596897" cy="397931"/>
      </dsp:txXfrm>
    </dsp:sp>
    <dsp:sp modelId="{4A4F4AEA-5CE7-487A-887F-EEE58DED40E2}">
      <dsp:nvSpPr>
        <dsp:cNvPr id="0" name=""/>
        <dsp:cNvSpPr/>
      </dsp:nvSpPr>
      <dsp:spPr>
        <a:xfrm>
          <a:off x="2238696" y="513399"/>
          <a:ext cx="775966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775966" y="79586"/>
              </a:lnTo>
              <a:lnTo>
                <a:pt x="775966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682793-2831-40A1-A6B4-40F01DF9B9C2}">
      <dsp:nvSpPr>
        <dsp:cNvPr id="0" name=""/>
        <dsp:cNvSpPr/>
      </dsp:nvSpPr>
      <dsp:spPr>
        <a:xfrm>
          <a:off x="2716213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 </a:t>
          </a:r>
          <a:r>
            <a:rPr lang="zh-CN" altLang="en-US" sz="1000" kern="1200"/>
            <a:t>个人中心</a:t>
          </a:r>
        </a:p>
      </dsp:txBody>
      <dsp:txXfrm>
        <a:off x="2716213" y="672571"/>
        <a:ext cx="596897" cy="397931"/>
      </dsp:txXfrm>
    </dsp:sp>
    <dsp:sp modelId="{A1A8DFF3-DE44-4D86-B304-14348C309EB9}">
      <dsp:nvSpPr>
        <dsp:cNvPr id="0" name=""/>
        <dsp:cNvSpPr/>
      </dsp:nvSpPr>
      <dsp:spPr>
        <a:xfrm>
          <a:off x="298779" y="1070503"/>
          <a:ext cx="2715882" cy="159172"/>
        </a:xfrm>
        <a:custGeom>
          <a:avLst/>
          <a:gdLst/>
          <a:ahLst/>
          <a:cxnLst/>
          <a:rect l="0" t="0" r="0" b="0"/>
          <a:pathLst>
            <a:path>
              <a:moveTo>
                <a:pt x="2715882" y="0"/>
              </a:moveTo>
              <a:lnTo>
                <a:pt x="2715882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CAF8F7-5683-4AFA-9B5D-99879076BD2A}">
      <dsp:nvSpPr>
        <dsp:cNvPr id="0" name=""/>
        <dsp:cNvSpPr/>
      </dsp:nvSpPr>
      <dsp:spPr>
        <a:xfrm>
          <a:off x="331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我的订单</a:t>
          </a:r>
        </a:p>
      </dsp:txBody>
      <dsp:txXfrm>
        <a:off x="331" y="1229675"/>
        <a:ext cx="596897" cy="397931"/>
      </dsp:txXfrm>
    </dsp:sp>
    <dsp:sp modelId="{36B46610-E323-44CE-8871-34789EE33E5B}">
      <dsp:nvSpPr>
        <dsp:cNvPr id="0" name=""/>
        <dsp:cNvSpPr/>
      </dsp:nvSpPr>
      <dsp:spPr>
        <a:xfrm>
          <a:off x="1074746" y="1070503"/>
          <a:ext cx="1939916" cy="159172"/>
        </a:xfrm>
        <a:custGeom>
          <a:avLst/>
          <a:gdLst/>
          <a:ahLst/>
          <a:cxnLst/>
          <a:rect l="0" t="0" r="0" b="0"/>
          <a:pathLst>
            <a:path>
              <a:moveTo>
                <a:pt x="1939916" y="0"/>
              </a:moveTo>
              <a:lnTo>
                <a:pt x="1939916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993F64-F091-4C01-8BA0-656AED954D10}">
      <dsp:nvSpPr>
        <dsp:cNvPr id="0" name=""/>
        <dsp:cNvSpPr/>
      </dsp:nvSpPr>
      <dsp:spPr>
        <a:xfrm>
          <a:off x="776297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我的收藏</a:t>
          </a:r>
        </a:p>
      </dsp:txBody>
      <dsp:txXfrm>
        <a:off x="776297" y="1229675"/>
        <a:ext cx="596897" cy="397931"/>
      </dsp:txXfrm>
    </dsp:sp>
    <dsp:sp modelId="{78C98A8B-4455-4D75-87FD-92C1DEFE48E8}">
      <dsp:nvSpPr>
        <dsp:cNvPr id="0" name=""/>
        <dsp:cNvSpPr/>
      </dsp:nvSpPr>
      <dsp:spPr>
        <a:xfrm>
          <a:off x="1850712" y="1070503"/>
          <a:ext cx="1163949" cy="159172"/>
        </a:xfrm>
        <a:custGeom>
          <a:avLst/>
          <a:gdLst/>
          <a:ahLst/>
          <a:cxnLst/>
          <a:rect l="0" t="0" r="0" b="0"/>
          <a:pathLst>
            <a:path>
              <a:moveTo>
                <a:pt x="1163949" y="0"/>
              </a:moveTo>
              <a:lnTo>
                <a:pt x="1163949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A8053B-5B17-48AD-AF81-A0DCB0281B3A}">
      <dsp:nvSpPr>
        <dsp:cNvPr id="0" name=""/>
        <dsp:cNvSpPr/>
      </dsp:nvSpPr>
      <dsp:spPr>
        <a:xfrm>
          <a:off x="1552264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已购图书</a:t>
          </a:r>
        </a:p>
      </dsp:txBody>
      <dsp:txXfrm>
        <a:off x="1552264" y="1229675"/>
        <a:ext cx="596897" cy="397931"/>
      </dsp:txXfrm>
    </dsp:sp>
    <dsp:sp modelId="{125E004A-256C-4953-95C9-E17EB101FAB4}">
      <dsp:nvSpPr>
        <dsp:cNvPr id="0" name=""/>
        <dsp:cNvSpPr/>
      </dsp:nvSpPr>
      <dsp:spPr>
        <a:xfrm>
          <a:off x="2626679" y="1070503"/>
          <a:ext cx="387983" cy="159172"/>
        </a:xfrm>
        <a:custGeom>
          <a:avLst/>
          <a:gdLst/>
          <a:ahLst/>
          <a:cxnLst/>
          <a:rect l="0" t="0" r="0" b="0"/>
          <a:pathLst>
            <a:path>
              <a:moveTo>
                <a:pt x="387983" y="0"/>
              </a:moveTo>
              <a:lnTo>
                <a:pt x="387983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FFC4A2-1FB3-45D8-AD67-A1DE6366B273}">
      <dsp:nvSpPr>
        <dsp:cNvPr id="0" name=""/>
        <dsp:cNvSpPr/>
      </dsp:nvSpPr>
      <dsp:spPr>
        <a:xfrm>
          <a:off x="2328230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我的评论</a:t>
          </a:r>
        </a:p>
      </dsp:txBody>
      <dsp:txXfrm>
        <a:off x="2328230" y="1229675"/>
        <a:ext cx="596897" cy="397931"/>
      </dsp:txXfrm>
    </dsp:sp>
    <dsp:sp modelId="{90753B1C-A398-496A-B40B-504E8E017E61}">
      <dsp:nvSpPr>
        <dsp:cNvPr id="0" name=""/>
        <dsp:cNvSpPr/>
      </dsp:nvSpPr>
      <dsp:spPr>
        <a:xfrm>
          <a:off x="3014662" y="1070503"/>
          <a:ext cx="387983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387983" y="79586"/>
              </a:lnTo>
              <a:lnTo>
                <a:pt x="387983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E8397-3200-441B-8CE9-DB644F8ED2E5}">
      <dsp:nvSpPr>
        <dsp:cNvPr id="0" name=""/>
        <dsp:cNvSpPr/>
      </dsp:nvSpPr>
      <dsp:spPr>
        <a:xfrm>
          <a:off x="3104197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收货地址管理</a:t>
          </a:r>
        </a:p>
      </dsp:txBody>
      <dsp:txXfrm>
        <a:off x="3104197" y="1229675"/>
        <a:ext cx="596897" cy="397931"/>
      </dsp:txXfrm>
    </dsp:sp>
    <dsp:sp modelId="{5711B03D-CC6E-4468-B01B-DFD78B04CEA5}">
      <dsp:nvSpPr>
        <dsp:cNvPr id="0" name=""/>
        <dsp:cNvSpPr/>
      </dsp:nvSpPr>
      <dsp:spPr>
        <a:xfrm>
          <a:off x="3014662" y="1070503"/>
          <a:ext cx="1754501" cy="149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4823"/>
              </a:lnTo>
              <a:lnTo>
                <a:pt x="1754501" y="74823"/>
              </a:lnTo>
              <a:lnTo>
                <a:pt x="1754501" y="149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5F805B-BFF1-44C1-880D-472C5DCDA8EE}">
      <dsp:nvSpPr>
        <dsp:cNvPr id="0" name=""/>
        <dsp:cNvSpPr/>
      </dsp:nvSpPr>
      <dsp:spPr>
        <a:xfrm>
          <a:off x="4470715" y="1220149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个人信息管理</a:t>
          </a:r>
        </a:p>
      </dsp:txBody>
      <dsp:txXfrm>
        <a:off x="4470715" y="1220149"/>
        <a:ext cx="596897" cy="397931"/>
      </dsp:txXfrm>
    </dsp:sp>
    <dsp:sp modelId="{616644F8-448F-48A9-BF58-9B2FAB05AA0A}">
      <dsp:nvSpPr>
        <dsp:cNvPr id="0" name=""/>
        <dsp:cNvSpPr/>
      </dsp:nvSpPr>
      <dsp:spPr>
        <a:xfrm>
          <a:off x="3014662" y="1070503"/>
          <a:ext cx="2435215" cy="149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4823"/>
              </a:lnTo>
              <a:lnTo>
                <a:pt x="2435215" y="74823"/>
              </a:lnTo>
              <a:lnTo>
                <a:pt x="2435215" y="149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99D14B-0496-4551-B4F9-392BB0C2590A}">
      <dsp:nvSpPr>
        <dsp:cNvPr id="0" name=""/>
        <dsp:cNvSpPr/>
      </dsp:nvSpPr>
      <dsp:spPr>
        <a:xfrm>
          <a:off x="5151429" y="1220149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修改登录密码</a:t>
          </a:r>
        </a:p>
      </dsp:txBody>
      <dsp:txXfrm>
        <a:off x="5151429" y="1220149"/>
        <a:ext cx="596897" cy="397931"/>
      </dsp:txXfrm>
    </dsp:sp>
    <dsp:sp modelId="{A2818FED-5DC2-43DA-A104-5A2D0543D23E}">
      <dsp:nvSpPr>
        <dsp:cNvPr id="0" name=""/>
        <dsp:cNvSpPr/>
      </dsp:nvSpPr>
      <dsp:spPr>
        <a:xfrm>
          <a:off x="3014662" y="1070503"/>
          <a:ext cx="1087105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1087105" y="79586"/>
              </a:lnTo>
              <a:lnTo>
                <a:pt x="1087105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3F4E22-9A50-4A46-B351-BF1CE720AF40}">
      <dsp:nvSpPr>
        <dsp:cNvPr id="0" name=""/>
        <dsp:cNvSpPr/>
      </dsp:nvSpPr>
      <dsp:spPr>
        <a:xfrm>
          <a:off x="3803319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退货申请</a:t>
          </a:r>
        </a:p>
      </dsp:txBody>
      <dsp:txXfrm>
        <a:off x="3803319" y="1229675"/>
        <a:ext cx="596897" cy="397931"/>
      </dsp:txXfrm>
    </dsp:sp>
    <dsp:sp modelId="{96EA25E0-87B7-426A-B592-FF51487A96CB}">
      <dsp:nvSpPr>
        <dsp:cNvPr id="0" name=""/>
        <dsp:cNvSpPr/>
      </dsp:nvSpPr>
      <dsp:spPr>
        <a:xfrm>
          <a:off x="2238696" y="513399"/>
          <a:ext cx="1551932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1551932" y="79586"/>
              </a:lnTo>
              <a:lnTo>
                <a:pt x="1551932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3C6B15-9AA7-4AB8-8FF9-9A476CEE8F40}">
      <dsp:nvSpPr>
        <dsp:cNvPr id="0" name=""/>
        <dsp:cNvSpPr/>
      </dsp:nvSpPr>
      <dsp:spPr>
        <a:xfrm>
          <a:off x="3492180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购物车管理</a:t>
          </a:r>
        </a:p>
      </dsp:txBody>
      <dsp:txXfrm>
        <a:off x="3492180" y="672571"/>
        <a:ext cx="596897" cy="397931"/>
      </dsp:txXfrm>
    </dsp:sp>
  </dsp:spTree>
</dsp:drawing>
</file>

<file path=word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83ED5FB-D65D-4F5E-B3AB-68DDC7C683E5}">
      <dsp:nvSpPr>
        <dsp:cNvPr id="0" name=""/>
        <dsp:cNvSpPr/>
      </dsp:nvSpPr>
      <dsp:spPr>
        <a:xfrm>
          <a:off x="1242322" y="1044651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员工模块</a:t>
          </a:r>
        </a:p>
      </dsp:txBody>
      <dsp:txXfrm>
        <a:off x="1242322" y="1044651"/>
        <a:ext cx="907744" cy="453872"/>
      </dsp:txXfrm>
    </dsp:sp>
    <dsp:sp modelId="{679DB4C2-AD0E-4F04-8CEE-4258444C1846}">
      <dsp:nvSpPr>
        <dsp:cNvPr id="0" name=""/>
        <dsp:cNvSpPr/>
      </dsp:nvSpPr>
      <dsp:spPr>
        <a:xfrm rot="17350740">
          <a:off x="1778990" y="733572"/>
          <a:ext cx="110525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105251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350740">
        <a:off x="2303985" y="722003"/>
        <a:ext cx="55262" cy="55262"/>
      </dsp:txXfrm>
    </dsp:sp>
    <dsp:sp modelId="{EA70C2EB-5F72-4E5D-86EF-74C84936C966}">
      <dsp:nvSpPr>
        <dsp:cNvPr id="0" name=""/>
        <dsp:cNvSpPr/>
      </dsp:nvSpPr>
      <dsp:spPr>
        <a:xfrm>
          <a:off x="2513165" y="745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登录</a:t>
          </a:r>
          <a:r>
            <a:rPr lang="en-US" altLang="zh-CN" sz="1300" kern="1200"/>
            <a:t>/</a:t>
          </a:r>
          <a:r>
            <a:rPr lang="zh-CN" altLang="en-US" sz="1300" kern="1200"/>
            <a:t>安全退出</a:t>
          </a:r>
        </a:p>
      </dsp:txBody>
      <dsp:txXfrm>
        <a:off x="2513165" y="745"/>
        <a:ext cx="907744" cy="453872"/>
      </dsp:txXfrm>
    </dsp:sp>
    <dsp:sp modelId="{BA7BD3BE-16B0-4AAB-BEEA-1FEA004E28A8}">
      <dsp:nvSpPr>
        <dsp:cNvPr id="0" name=""/>
        <dsp:cNvSpPr/>
      </dsp:nvSpPr>
      <dsp:spPr>
        <a:xfrm rot="18289469">
          <a:off x="2013703" y="994548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2315720" y="994715"/>
        <a:ext cx="31791" cy="31791"/>
      </dsp:txXfrm>
    </dsp:sp>
    <dsp:sp modelId="{8AB58DBB-15B8-4784-9527-CE67478F7279}">
      <dsp:nvSpPr>
        <dsp:cNvPr id="0" name=""/>
        <dsp:cNvSpPr/>
      </dsp:nvSpPr>
      <dsp:spPr>
        <a:xfrm>
          <a:off x="2513165" y="522698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处理用户订单</a:t>
          </a:r>
        </a:p>
      </dsp:txBody>
      <dsp:txXfrm>
        <a:off x="2513165" y="522698"/>
        <a:ext cx="907744" cy="453872"/>
      </dsp:txXfrm>
    </dsp:sp>
    <dsp:sp modelId="{60F3D29F-3DBE-4B7E-9120-3A048CBF5018}">
      <dsp:nvSpPr>
        <dsp:cNvPr id="0" name=""/>
        <dsp:cNvSpPr/>
      </dsp:nvSpPr>
      <dsp:spPr>
        <a:xfrm rot="18289469">
          <a:off x="3284545" y="472595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3586563" y="472762"/>
        <a:ext cx="31791" cy="31791"/>
      </dsp:txXfrm>
    </dsp:sp>
    <dsp:sp modelId="{8B2C49E0-1AD5-4C2F-90A3-95BB0792CA92}">
      <dsp:nvSpPr>
        <dsp:cNvPr id="0" name=""/>
        <dsp:cNvSpPr/>
      </dsp:nvSpPr>
      <dsp:spPr>
        <a:xfrm>
          <a:off x="3784007" y="745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审核订单</a:t>
          </a:r>
        </a:p>
      </dsp:txBody>
      <dsp:txXfrm>
        <a:off x="3784007" y="745"/>
        <a:ext cx="907744" cy="453872"/>
      </dsp:txXfrm>
    </dsp:sp>
    <dsp:sp modelId="{7F9A7A87-A712-41A7-B674-04AA263B13C3}">
      <dsp:nvSpPr>
        <dsp:cNvPr id="0" name=""/>
        <dsp:cNvSpPr/>
      </dsp:nvSpPr>
      <dsp:spPr>
        <a:xfrm>
          <a:off x="3420909" y="733572"/>
          <a:ext cx="363097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63097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93381" y="740556"/>
        <a:ext cx="18154" cy="18154"/>
      </dsp:txXfrm>
    </dsp:sp>
    <dsp:sp modelId="{9B302CD4-87FB-4836-A85D-9FF18C455DD3}">
      <dsp:nvSpPr>
        <dsp:cNvPr id="0" name=""/>
        <dsp:cNvSpPr/>
      </dsp:nvSpPr>
      <dsp:spPr>
        <a:xfrm>
          <a:off x="3784007" y="522698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发货</a:t>
          </a:r>
        </a:p>
      </dsp:txBody>
      <dsp:txXfrm>
        <a:off x="3784007" y="522698"/>
        <a:ext cx="907744" cy="453872"/>
      </dsp:txXfrm>
    </dsp:sp>
    <dsp:sp modelId="{5B5FB97A-91E3-4C46-880A-2572EA0EFE7F}">
      <dsp:nvSpPr>
        <dsp:cNvPr id="0" name=""/>
        <dsp:cNvSpPr/>
      </dsp:nvSpPr>
      <dsp:spPr>
        <a:xfrm rot="3310531">
          <a:off x="3284545" y="994548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3586563" y="994715"/>
        <a:ext cx="31791" cy="31791"/>
      </dsp:txXfrm>
    </dsp:sp>
    <dsp:sp modelId="{7224E7E5-272A-47EB-9CE0-4E33E3591332}">
      <dsp:nvSpPr>
        <dsp:cNvPr id="0" name=""/>
        <dsp:cNvSpPr/>
      </dsp:nvSpPr>
      <dsp:spPr>
        <a:xfrm>
          <a:off x="3784007" y="1044651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查看处理完成订单</a:t>
          </a:r>
        </a:p>
      </dsp:txBody>
      <dsp:txXfrm>
        <a:off x="3784007" y="1044651"/>
        <a:ext cx="907744" cy="453872"/>
      </dsp:txXfrm>
    </dsp:sp>
    <dsp:sp modelId="{7F9522AD-078A-4D61-B698-907825E00DD7}">
      <dsp:nvSpPr>
        <dsp:cNvPr id="0" name=""/>
        <dsp:cNvSpPr/>
      </dsp:nvSpPr>
      <dsp:spPr>
        <a:xfrm>
          <a:off x="2150067" y="1255525"/>
          <a:ext cx="363097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63097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22538" y="1262510"/>
        <a:ext cx="18154" cy="18154"/>
      </dsp:txXfrm>
    </dsp:sp>
    <dsp:sp modelId="{20DE353B-A092-4EB3-93AE-0F12E745BDAF}">
      <dsp:nvSpPr>
        <dsp:cNvPr id="0" name=""/>
        <dsp:cNvSpPr/>
      </dsp:nvSpPr>
      <dsp:spPr>
        <a:xfrm>
          <a:off x="2513165" y="1044651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处理用户退货请求</a:t>
          </a:r>
        </a:p>
      </dsp:txBody>
      <dsp:txXfrm>
        <a:off x="2513165" y="1044651"/>
        <a:ext cx="907744" cy="453872"/>
      </dsp:txXfrm>
    </dsp:sp>
    <dsp:sp modelId="{8B9B1C56-CA3A-45B5-B1A0-A74C8CD77D9D}">
      <dsp:nvSpPr>
        <dsp:cNvPr id="0" name=""/>
        <dsp:cNvSpPr/>
      </dsp:nvSpPr>
      <dsp:spPr>
        <a:xfrm rot="3310531">
          <a:off x="2013703" y="1516502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2315720" y="1516668"/>
        <a:ext cx="31791" cy="31791"/>
      </dsp:txXfrm>
    </dsp:sp>
    <dsp:sp modelId="{EE40EDCE-4BC9-4D27-9AF3-9D9A10942C2F}">
      <dsp:nvSpPr>
        <dsp:cNvPr id="0" name=""/>
        <dsp:cNvSpPr/>
      </dsp:nvSpPr>
      <dsp:spPr>
        <a:xfrm>
          <a:off x="2513165" y="1566604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个人信息管理</a:t>
          </a:r>
        </a:p>
      </dsp:txBody>
      <dsp:txXfrm>
        <a:off x="2513165" y="1566604"/>
        <a:ext cx="907744" cy="453872"/>
      </dsp:txXfrm>
    </dsp:sp>
    <dsp:sp modelId="{84E8B97E-18E1-44DE-A8AA-0B1972E7D6A4}">
      <dsp:nvSpPr>
        <dsp:cNvPr id="0" name=""/>
        <dsp:cNvSpPr/>
      </dsp:nvSpPr>
      <dsp:spPr>
        <a:xfrm rot="4249260">
          <a:off x="1778990" y="1777478"/>
          <a:ext cx="110525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105251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249260">
        <a:off x="2303985" y="1765909"/>
        <a:ext cx="55262" cy="55262"/>
      </dsp:txXfrm>
    </dsp:sp>
    <dsp:sp modelId="{244DA932-B4A8-499D-8F0E-8E3A44EACF2F}">
      <dsp:nvSpPr>
        <dsp:cNvPr id="0" name=""/>
        <dsp:cNvSpPr/>
      </dsp:nvSpPr>
      <dsp:spPr>
        <a:xfrm>
          <a:off x="2513165" y="2088557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修改登录密码</a:t>
          </a:r>
        </a:p>
      </dsp:txBody>
      <dsp:txXfrm>
        <a:off x="2513165" y="2088557"/>
        <a:ext cx="907744" cy="453872"/>
      </dsp:txXfrm>
    </dsp:sp>
  </dsp:spTree>
</dsp:drawing>
</file>

<file path=word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77A7189-7F53-4A08-998F-C8E037F9C14E}">
      <dsp:nvSpPr>
        <dsp:cNvPr id="0" name=""/>
        <dsp:cNvSpPr/>
      </dsp:nvSpPr>
      <dsp:spPr>
        <a:xfrm>
          <a:off x="732058" y="31653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网站管理员模块</a:t>
          </a:r>
        </a:p>
      </dsp:txBody>
      <dsp:txXfrm>
        <a:off x="732058" y="3165358"/>
        <a:ext cx="733218" cy="366609"/>
      </dsp:txXfrm>
    </dsp:sp>
    <dsp:sp modelId="{21FAB56F-272B-4AC9-8F6C-5D7692376FB9}">
      <dsp:nvSpPr>
        <dsp:cNvPr id="0" name=""/>
        <dsp:cNvSpPr/>
      </dsp:nvSpPr>
      <dsp:spPr>
        <a:xfrm rot="16540521">
          <a:off x="129049" y="1867974"/>
          <a:ext cx="296574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65740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16540521">
        <a:off x="1537776" y="1798917"/>
        <a:ext cx="148287" cy="148287"/>
      </dsp:txXfrm>
    </dsp:sp>
    <dsp:sp modelId="{F4FC63E4-AAE9-437F-9DFC-C8D19F1F7EBF}">
      <dsp:nvSpPr>
        <dsp:cNvPr id="0" name=""/>
        <dsp:cNvSpPr/>
      </dsp:nvSpPr>
      <dsp:spPr>
        <a:xfrm>
          <a:off x="1758563" y="214155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登录</a:t>
          </a:r>
          <a:r>
            <a:rPr lang="en-US" altLang="zh-CN" sz="900" kern="1200"/>
            <a:t>/</a:t>
          </a:r>
          <a:r>
            <a:rPr lang="zh-CN" altLang="en-US" sz="900" kern="1200"/>
            <a:t>安全退出</a:t>
          </a:r>
        </a:p>
      </dsp:txBody>
      <dsp:txXfrm>
        <a:off x="1758563" y="214155"/>
        <a:ext cx="733218" cy="366609"/>
      </dsp:txXfrm>
    </dsp:sp>
    <dsp:sp modelId="{1046D9FB-24FC-4E8E-A799-A411567DAEBB}">
      <dsp:nvSpPr>
        <dsp:cNvPr id="0" name=""/>
        <dsp:cNvSpPr/>
      </dsp:nvSpPr>
      <dsp:spPr>
        <a:xfrm rot="16596808">
          <a:off x="338645" y="2078774"/>
          <a:ext cx="254654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546547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16596808">
        <a:off x="1548256" y="2020197"/>
        <a:ext cx="127327" cy="127327"/>
      </dsp:txXfrm>
    </dsp:sp>
    <dsp:sp modelId="{1F868101-DB1F-422E-BBC1-CA459D1F9675}">
      <dsp:nvSpPr>
        <dsp:cNvPr id="0" name=""/>
        <dsp:cNvSpPr/>
      </dsp:nvSpPr>
      <dsp:spPr>
        <a:xfrm>
          <a:off x="1758563" y="635755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员工管理</a:t>
          </a:r>
        </a:p>
      </dsp:txBody>
      <dsp:txXfrm>
        <a:off x="1758563" y="635755"/>
        <a:ext cx="733218" cy="366609"/>
      </dsp:txXfrm>
    </dsp:sp>
    <dsp:sp modelId="{59EA6DA9-2273-4183-B3E9-7E0ECB93D91D}">
      <dsp:nvSpPr>
        <dsp:cNvPr id="0" name=""/>
        <dsp:cNvSpPr/>
      </dsp:nvSpPr>
      <dsp:spPr>
        <a:xfrm rot="17868173">
          <a:off x="2324030" y="535873"/>
          <a:ext cx="62878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2878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868173">
        <a:off x="2622705" y="525240"/>
        <a:ext cx="31439" cy="31439"/>
      </dsp:txXfrm>
    </dsp:sp>
    <dsp:sp modelId="{B2E3B987-267D-4B4E-A103-AEDBB3463578}">
      <dsp:nvSpPr>
        <dsp:cNvPr id="0" name=""/>
        <dsp:cNvSpPr/>
      </dsp:nvSpPr>
      <dsp:spPr>
        <a:xfrm>
          <a:off x="2785068" y="79554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新增员工</a:t>
          </a:r>
        </a:p>
      </dsp:txBody>
      <dsp:txXfrm>
        <a:off x="2785068" y="79554"/>
        <a:ext cx="733218" cy="366609"/>
      </dsp:txXfrm>
    </dsp:sp>
    <dsp:sp modelId="{C2FB6C4E-099B-41E9-B12E-011952FE632D}">
      <dsp:nvSpPr>
        <dsp:cNvPr id="0" name=""/>
        <dsp:cNvSpPr/>
      </dsp:nvSpPr>
      <dsp:spPr>
        <a:xfrm rot="2249752">
          <a:off x="2453594" y="926480"/>
          <a:ext cx="36966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9660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249752">
        <a:off x="2629183" y="922325"/>
        <a:ext cx="18483" cy="18483"/>
      </dsp:txXfrm>
    </dsp:sp>
    <dsp:sp modelId="{35699980-0038-4BD6-AD18-8F5EA5687E61}">
      <dsp:nvSpPr>
        <dsp:cNvPr id="0" name=""/>
        <dsp:cNvSpPr/>
      </dsp:nvSpPr>
      <dsp:spPr>
        <a:xfrm>
          <a:off x="2785068" y="86076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查看员工订单处理记录</a:t>
          </a:r>
        </a:p>
      </dsp:txBody>
      <dsp:txXfrm>
        <a:off x="2785068" y="860769"/>
        <a:ext cx="733218" cy="366609"/>
      </dsp:txXfrm>
    </dsp:sp>
    <dsp:sp modelId="{916B278C-D081-4ADB-829A-67A54DBD13A9}">
      <dsp:nvSpPr>
        <dsp:cNvPr id="0" name=""/>
        <dsp:cNvSpPr/>
      </dsp:nvSpPr>
      <dsp:spPr>
        <a:xfrm rot="3894512">
          <a:off x="2292619" y="1127145"/>
          <a:ext cx="69161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91610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894512">
        <a:off x="2621134" y="1114942"/>
        <a:ext cx="34580" cy="34580"/>
      </dsp:txXfrm>
    </dsp:sp>
    <dsp:sp modelId="{D5B68004-A55F-4341-914A-DD425CD33124}">
      <dsp:nvSpPr>
        <dsp:cNvPr id="0" name=""/>
        <dsp:cNvSpPr/>
      </dsp:nvSpPr>
      <dsp:spPr>
        <a:xfrm>
          <a:off x="2785068" y="1262100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查看员工退货申请处理记录</a:t>
          </a:r>
        </a:p>
      </dsp:txBody>
      <dsp:txXfrm>
        <a:off x="2785068" y="1262100"/>
        <a:ext cx="733218" cy="366609"/>
      </dsp:txXfrm>
    </dsp:sp>
    <dsp:sp modelId="{517D0254-F300-4DD0-A067-4A482DF883B2}">
      <dsp:nvSpPr>
        <dsp:cNvPr id="0" name=""/>
        <dsp:cNvSpPr/>
      </dsp:nvSpPr>
      <dsp:spPr>
        <a:xfrm rot="19809232">
          <a:off x="2469357" y="729833"/>
          <a:ext cx="33813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38135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809232">
        <a:off x="2629971" y="726466"/>
        <a:ext cx="16906" cy="16906"/>
      </dsp:txXfrm>
    </dsp:sp>
    <dsp:sp modelId="{4D3ED57D-CF53-4C05-9B80-22757B191B8B}">
      <dsp:nvSpPr>
        <dsp:cNvPr id="0" name=""/>
        <dsp:cNvSpPr/>
      </dsp:nvSpPr>
      <dsp:spPr>
        <a:xfrm>
          <a:off x="2785068" y="467474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员工信息管理</a:t>
          </a:r>
        </a:p>
      </dsp:txBody>
      <dsp:txXfrm>
        <a:off x="2785068" y="467474"/>
        <a:ext cx="733218" cy="366609"/>
      </dsp:txXfrm>
    </dsp:sp>
    <dsp:sp modelId="{07AC9EEA-4255-4729-9E68-9720A526601F}">
      <dsp:nvSpPr>
        <dsp:cNvPr id="0" name=""/>
        <dsp:cNvSpPr/>
      </dsp:nvSpPr>
      <dsp:spPr>
        <a:xfrm rot="17132988">
          <a:off x="1064897" y="2816575"/>
          <a:ext cx="109404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094045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132988">
        <a:off x="1584568" y="2794310"/>
        <a:ext cx="54702" cy="54702"/>
      </dsp:txXfrm>
    </dsp:sp>
    <dsp:sp modelId="{1C3BE57D-0E11-4E1B-8354-E7EB1A5367D0}">
      <dsp:nvSpPr>
        <dsp:cNvPr id="0" name=""/>
        <dsp:cNvSpPr/>
      </dsp:nvSpPr>
      <dsp:spPr>
        <a:xfrm>
          <a:off x="1758563" y="21113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管理</a:t>
          </a:r>
        </a:p>
      </dsp:txBody>
      <dsp:txXfrm>
        <a:off x="1758563" y="2111357"/>
        <a:ext cx="733218" cy="366609"/>
      </dsp:txXfrm>
    </dsp:sp>
    <dsp:sp modelId="{5012DAE5-E8AD-40E0-A7F6-EF2CEBD210AE}">
      <dsp:nvSpPr>
        <dsp:cNvPr id="0" name=""/>
        <dsp:cNvSpPr/>
      </dsp:nvSpPr>
      <dsp:spPr>
        <a:xfrm rot="18289469">
          <a:off x="2381635" y="2078774"/>
          <a:ext cx="51357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51357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2625585" y="2071021"/>
        <a:ext cx="25678" cy="25678"/>
      </dsp:txXfrm>
    </dsp:sp>
    <dsp:sp modelId="{7D1D8293-5D76-4C67-91C4-39879FFB4285}">
      <dsp:nvSpPr>
        <dsp:cNvPr id="0" name=""/>
        <dsp:cNvSpPr/>
      </dsp:nvSpPr>
      <dsp:spPr>
        <a:xfrm>
          <a:off x="2785068" y="1689756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信息管理</a:t>
          </a:r>
        </a:p>
      </dsp:txBody>
      <dsp:txXfrm>
        <a:off x="2785068" y="1689756"/>
        <a:ext cx="733218" cy="366609"/>
      </dsp:txXfrm>
    </dsp:sp>
    <dsp:sp modelId="{1D40222D-96FC-4085-9B1E-77FE944302F1}">
      <dsp:nvSpPr>
        <dsp:cNvPr id="0" name=""/>
        <dsp:cNvSpPr/>
      </dsp:nvSpPr>
      <dsp:spPr>
        <a:xfrm>
          <a:off x="2491781" y="2289574"/>
          <a:ext cx="29328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3287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31092" y="2287329"/>
        <a:ext cx="14664" cy="14664"/>
      </dsp:txXfrm>
    </dsp:sp>
    <dsp:sp modelId="{C07DD48C-2386-45ED-852F-12622133E27B}">
      <dsp:nvSpPr>
        <dsp:cNvPr id="0" name=""/>
        <dsp:cNvSpPr/>
      </dsp:nvSpPr>
      <dsp:spPr>
        <a:xfrm>
          <a:off x="2785068" y="21113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购书记录查看</a:t>
          </a:r>
        </a:p>
      </dsp:txBody>
      <dsp:txXfrm>
        <a:off x="2785068" y="2111357"/>
        <a:ext cx="733218" cy="366609"/>
      </dsp:txXfrm>
    </dsp:sp>
    <dsp:sp modelId="{963E4954-AF64-4385-B90D-D1C78F36B04E}">
      <dsp:nvSpPr>
        <dsp:cNvPr id="0" name=""/>
        <dsp:cNvSpPr/>
      </dsp:nvSpPr>
      <dsp:spPr>
        <a:xfrm rot="3310531">
          <a:off x="2381635" y="2500375"/>
          <a:ext cx="51357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51357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2625585" y="2492622"/>
        <a:ext cx="25678" cy="25678"/>
      </dsp:txXfrm>
    </dsp:sp>
    <dsp:sp modelId="{2032481B-17AD-4FA0-A162-28538F8E6430}">
      <dsp:nvSpPr>
        <dsp:cNvPr id="0" name=""/>
        <dsp:cNvSpPr/>
      </dsp:nvSpPr>
      <dsp:spPr>
        <a:xfrm>
          <a:off x="2785068" y="25329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评论管理</a:t>
          </a:r>
        </a:p>
      </dsp:txBody>
      <dsp:txXfrm>
        <a:off x="2785068" y="2532957"/>
        <a:ext cx="733218" cy="366609"/>
      </dsp:txXfrm>
    </dsp:sp>
    <dsp:sp modelId="{1C993D63-3640-4687-89DE-3C96982D9F0F}">
      <dsp:nvSpPr>
        <dsp:cNvPr id="0" name=""/>
        <dsp:cNvSpPr/>
      </dsp:nvSpPr>
      <dsp:spPr>
        <a:xfrm>
          <a:off x="1465276" y="3343575"/>
          <a:ext cx="29328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3287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604587" y="3341330"/>
        <a:ext cx="14664" cy="14664"/>
      </dsp:txXfrm>
    </dsp:sp>
    <dsp:sp modelId="{45E34C47-3C63-411C-95B6-0F251C7995B0}">
      <dsp:nvSpPr>
        <dsp:cNvPr id="0" name=""/>
        <dsp:cNvSpPr/>
      </dsp:nvSpPr>
      <dsp:spPr>
        <a:xfrm>
          <a:off x="1758563" y="31653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管理</a:t>
          </a:r>
        </a:p>
      </dsp:txBody>
      <dsp:txXfrm>
        <a:off x="1758563" y="3165358"/>
        <a:ext cx="733218" cy="366609"/>
      </dsp:txXfrm>
    </dsp:sp>
    <dsp:sp modelId="{9933D654-21EA-4C85-B0D8-C80588316455}">
      <dsp:nvSpPr>
        <dsp:cNvPr id="0" name=""/>
        <dsp:cNvSpPr/>
      </dsp:nvSpPr>
      <dsp:spPr>
        <a:xfrm rot="19457599">
          <a:off x="2457832" y="3238175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2629395" y="3234232"/>
        <a:ext cx="18059" cy="18059"/>
      </dsp:txXfrm>
    </dsp:sp>
    <dsp:sp modelId="{F613EBD8-8DD8-424F-B66A-07368FBE1335}">
      <dsp:nvSpPr>
        <dsp:cNvPr id="0" name=""/>
        <dsp:cNvSpPr/>
      </dsp:nvSpPr>
      <dsp:spPr>
        <a:xfrm>
          <a:off x="2785068" y="29545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分类信息管理</a:t>
          </a:r>
        </a:p>
      </dsp:txBody>
      <dsp:txXfrm>
        <a:off x="2785068" y="2954557"/>
        <a:ext cx="733218" cy="366609"/>
      </dsp:txXfrm>
    </dsp:sp>
    <dsp:sp modelId="{BCF8F899-D61F-4C70-B6D6-837A1041D76A}">
      <dsp:nvSpPr>
        <dsp:cNvPr id="0" name=""/>
        <dsp:cNvSpPr/>
      </dsp:nvSpPr>
      <dsp:spPr>
        <a:xfrm rot="2142401">
          <a:off x="2457832" y="34489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2629395" y="3445033"/>
        <a:ext cx="18059" cy="18059"/>
      </dsp:txXfrm>
    </dsp:sp>
    <dsp:sp modelId="{BCF659C6-6427-4316-B8C0-0552FE67CCEC}">
      <dsp:nvSpPr>
        <dsp:cNvPr id="0" name=""/>
        <dsp:cNvSpPr/>
      </dsp:nvSpPr>
      <dsp:spPr>
        <a:xfrm>
          <a:off x="2785068" y="33761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信息管理</a:t>
          </a:r>
        </a:p>
      </dsp:txBody>
      <dsp:txXfrm>
        <a:off x="2785068" y="3376158"/>
        <a:ext cx="733218" cy="366609"/>
      </dsp:txXfrm>
    </dsp:sp>
    <dsp:sp modelId="{D3044E76-DCB7-4C66-9492-14FE426EFD4A}">
      <dsp:nvSpPr>
        <dsp:cNvPr id="0" name=""/>
        <dsp:cNvSpPr/>
      </dsp:nvSpPr>
      <dsp:spPr>
        <a:xfrm rot="17132988">
          <a:off x="3117907" y="3027375"/>
          <a:ext cx="109404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094045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132988">
        <a:off x="3637579" y="3005111"/>
        <a:ext cx="54702" cy="54702"/>
      </dsp:txXfrm>
    </dsp:sp>
    <dsp:sp modelId="{6C58BF14-0662-4385-88CD-FF8D66BA4EA7}">
      <dsp:nvSpPr>
        <dsp:cNvPr id="0" name=""/>
        <dsp:cNvSpPr/>
      </dsp:nvSpPr>
      <dsp:spPr>
        <a:xfrm>
          <a:off x="3811573" y="23221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新增图书</a:t>
          </a:r>
        </a:p>
      </dsp:txBody>
      <dsp:txXfrm>
        <a:off x="3811573" y="2322157"/>
        <a:ext cx="733218" cy="366609"/>
      </dsp:txXfrm>
    </dsp:sp>
    <dsp:sp modelId="{73E17BA5-1BEB-4481-81F0-63EA91921C33}">
      <dsp:nvSpPr>
        <dsp:cNvPr id="0" name=""/>
        <dsp:cNvSpPr/>
      </dsp:nvSpPr>
      <dsp:spPr>
        <a:xfrm rot="17692822">
          <a:off x="3316380" y="3238175"/>
          <a:ext cx="69709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9709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692822">
        <a:off x="3647502" y="3225835"/>
        <a:ext cx="34854" cy="34854"/>
      </dsp:txXfrm>
    </dsp:sp>
    <dsp:sp modelId="{F0CEC63D-0D0B-4BB5-8AC9-36D81AB251C0}">
      <dsp:nvSpPr>
        <dsp:cNvPr id="0" name=""/>
        <dsp:cNvSpPr/>
      </dsp:nvSpPr>
      <dsp:spPr>
        <a:xfrm>
          <a:off x="3811573" y="27437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上架</a:t>
          </a:r>
        </a:p>
      </dsp:txBody>
      <dsp:txXfrm>
        <a:off x="3811573" y="2743757"/>
        <a:ext cx="733218" cy="366609"/>
      </dsp:txXfrm>
    </dsp:sp>
    <dsp:sp modelId="{A6134378-B162-460C-BAB4-3AA2CFA6113C}">
      <dsp:nvSpPr>
        <dsp:cNvPr id="0" name=""/>
        <dsp:cNvSpPr/>
      </dsp:nvSpPr>
      <dsp:spPr>
        <a:xfrm rot="19457599">
          <a:off x="3484338" y="34489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3655900" y="3445033"/>
        <a:ext cx="18059" cy="18059"/>
      </dsp:txXfrm>
    </dsp:sp>
    <dsp:sp modelId="{3A5FEE63-6CE0-4014-95F4-572E502D028C}">
      <dsp:nvSpPr>
        <dsp:cNvPr id="0" name=""/>
        <dsp:cNvSpPr/>
      </dsp:nvSpPr>
      <dsp:spPr>
        <a:xfrm>
          <a:off x="3811573" y="31653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下架</a:t>
          </a:r>
        </a:p>
      </dsp:txBody>
      <dsp:txXfrm>
        <a:off x="3811573" y="3165358"/>
        <a:ext cx="733218" cy="366609"/>
      </dsp:txXfrm>
    </dsp:sp>
    <dsp:sp modelId="{229D4D94-9863-48CC-BF93-DBB031E0B5B5}">
      <dsp:nvSpPr>
        <dsp:cNvPr id="0" name=""/>
        <dsp:cNvSpPr/>
      </dsp:nvSpPr>
      <dsp:spPr>
        <a:xfrm rot="2142401">
          <a:off x="3484338" y="36597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3655900" y="3655833"/>
        <a:ext cx="18059" cy="18059"/>
      </dsp:txXfrm>
    </dsp:sp>
    <dsp:sp modelId="{3C4CB253-CE2B-4EF0-920A-B821061400FD}">
      <dsp:nvSpPr>
        <dsp:cNvPr id="0" name=""/>
        <dsp:cNvSpPr/>
      </dsp:nvSpPr>
      <dsp:spPr>
        <a:xfrm>
          <a:off x="3811573" y="35869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信息查看</a:t>
          </a:r>
        </a:p>
      </dsp:txBody>
      <dsp:txXfrm>
        <a:off x="3811573" y="3586958"/>
        <a:ext cx="733218" cy="366609"/>
      </dsp:txXfrm>
    </dsp:sp>
    <dsp:sp modelId="{C0F13E6A-2EDF-4ED9-9AE0-EC811EB91EB0}">
      <dsp:nvSpPr>
        <dsp:cNvPr id="0" name=""/>
        <dsp:cNvSpPr/>
      </dsp:nvSpPr>
      <dsp:spPr>
        <a:xfrm rot="3907178">
          <a:off x="3316380" y="3870576"/>
          <a:ext cx="69709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9709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907178">
        <a:off x="3647502" y="3858235"/>
        <a:ext cx="34854" cy="34854"/>
      </dsp:txXfrm>
    </dsp:sp>
    <dsp:sp modelId="{6D9899CB-BED4-450C-BAAA-97FD6E504D2E}">
      <dsp:nvSpPr>
        <dsp:cNvPr id="0" name=""/>
        <dsp:cNvSpPr/>
      </dsp:nvSpPr>
      <dsp:spPr>
        <a:xfrm>
          <a:off x="3811573" y="40085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修改图书信息</a:t>
          </a:r>
        </a:p>
      </dsp:txBody>
      <dsp:txXfrm>
        <a:off x="3811573" y="4008558"/>
        <a:ext cx="733218" cy="366609"/>
      </dsp:txXfrm>
    </dsp:sp>
    <dsp:sp modelId="{409C77FA-B39B-43A2-A021-BD2DD36A4B98}">
      <dsp:nvSpPr>
        <dsp:cNvPr id="0" name=""/>
        <dsp:cNvSpPr/>
      </dsp:nvSpPr>
      <dsp:spPr>
        <a:xfrm rot="4467012">
          <a:off x="3117907" y="4081376"/>
          <a:ext cx="109404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094045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467012">
        <a:off x="3637579" y="4059112"/>
        <a:ext cx="54702" cy="54702"/>
      </dsp:txXfrm>
    </dsp:sp>
    <dsp:sp modelId="{833DD6A0-5149-49C8-8173-AB0A0B0D0896}">
      <dsp:nvSpPr>
        <dsp:cNvPr id="0" name=""/>
        <dsp:cNvSpPr/>
      </dsp:nvSpPr>
      <dsp:spPr>
        <a:xfrm>
          <a:off x="3811573" y="44301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折扣的发布</a:t>
          </a:r>
          <a:r>
            <a:rPr lang="en-US" altLang="zh-CN" sz="900" kern="1200"/>
            <a:t>/</a:t>
          </a:r>
          <a:r>
            <a:rPr lang="zh-CN" altLang="en-US" sz="900" kern="1200"/>
            <a:t>撤销</a:t>
          </a:r>
        </a:p>
      </dsp:txBody>
      <dsp:txXfrm>
        <a:off x="3811573" y="4430159"/>
        <a:ext cx="733218" cy="366609"/>
      </dsp:txXfrm>
    </dsp:sp>
    <dsp:sp modelId="{47B2078F-52DF-4F45-B842-5483ACBF1162}">
      <dsp:nvSpPr>
        <dsp:cNvPr id="0" name=""/>
        <dsp:cNvSpPr/>
      </dsp:nvSpPr>
      <dsp:spPr>
        <a:xfrm rot="3310531">
          <a:off x="1355129" y="3554376"/>
          <a:ext cx="51357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513579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1599080" y="3546623"/>
        <a:ext cx="25678" cy="25678"/>
      </dsp:txXfrm>
    </dsp:sp>
    <dsp:sp modelId="{83AFB5C6-7830-41C3-8A6D-2D54F771F62B}">
      <dsp:nvSpPr>
        <dsp:cNvPr id="0" name=""/>
        <dsp:cNvSpPr/>
      </dsp:nvSpPr>
      <dsp:spPr>
        <a:xfrm>
          <a:off x="1758563" y="35869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支付方式管理</a:t>
          </a:r>
        </a:p>
      </dsp:txBody>
      <dsp:txXfrm>
        <a:off x="1758563" y="3586958"/>
        <a:ext cx="733218" cy="366609"/>
      </dsp:txXfrm>
    </dsp:sp>
    <dsp:sp modelId="{60F6BD96-586E-424B-AB7A-3DA057DF49F9}">
      <dsp:nvSpPr>
        <dsp:cNvPr id="0" name=""/>
        <dsp:cNvSpPr/>
      </dsp:nvSpPr>
      <dsp:spPr>
        <a:xfrm rot="4249260">
          <a:off x="1165544" y="3765176"/>
          <a:ext cx="892751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892751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249260">
        <a:off x="1589600" y="3747944"/>
        <a:ext cx="44637" cy="44637"/>
      </dsp:txXfrm>
    </dsp:sp>
    <dsp:sp modelId="{D1AA8C3B-6509-4BDB-AC7F-24A4B74361F6}">
      <dsp:nvSpPr>
        <dsp:cNvPr id="0" name=""/>
        <dsp:cNvSpPr/>
      </dsp:nvSpPr>
      <dsp:spPr>
        <a:xfrm>
          <a:off x="1758563" y="40085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优惠活动管理</a:t>
          </a:r>
        </a:p>
      </dsp:txBody>
      <dsp:txXfrm>
        <a:off x="1758563" y="4008558"/>
        <a:ext cx="733218" cy="366609"/>
      </dsp:txXfrm>
    </dsp:sp>
    <dsp:sp modelId="{A16AD437-2E54-4BA6-B3D3-755A91BC8FF6}">
      <dsp:nvSpPr>
        <dsp:cNvPr id="0" name=""/>
        <dsp:cNvSpPr/>
      </dsp:nvSpPr>
      <dsp:spPr>
        <a:xfrm rot="4616685">
          <a:off x="962739" y="3975976"/>
          <a:ext cx="129836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298360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616685">
        <a:off x="1579460" y="3948604"/>
        <a:ext cx="64918" cy="64918"/>
      </dsp:txXfrm>
    </dsp:sp>
    <dsp:sp modelId="{81520378-C331-42C9-88D5-43B51FF04E4B}">
      <dsp:nvSpPr>
        <dsp:cNvPr id="0" name=""/>
        <dsp:cNvSpPr/>
      </dsp:nvSpPr>
      <dsp:spPr>
        <a:xfrm>
          <a:off x="1758563" y="44301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销售情况查看</a:t>
          </a:r>
        </a:p>
      </dsp:txBody>
      <dsp:txXfrm>
        <a:off x="1758563" y="4430159"/>
        <a:ext cx="733218" cy="366609"/>
      </dsp:txXfrm>
    </dsp:sp>
    <dsp:sp modelId="{96E0C426-6C3E-4D3E-9900-072ACA45B231}">
      <dsp:nvSpPr>
        <dsp:cNvPr id="0" name=""/>
        <dsp:cNvSpPr/>
      </dsp:nvSpPr>
      <dsp:spPr>
        <a:xfrm rot="19457599">
          <a:off x="2457832" y="45029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2629395" y="4499034"/>
        <a:ext cx="18059" cy="18059"/>
      </dsp:txXfrm>
    </dsp:sp>
    <dsp:sp modelId="{C6AEC48A-5852-4B47-A937-FFAFB76D1176}">
      <dsp:nvSpPr>
        <dsp:cNvPr id="0" name=""/>
        <dsp:cNvSpPr/>
      </dsp:nvSpPr>
      <dsp:spPr>
        <a:xfrm>
          <a:off x="2785068" y="42193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销售数量</a:t>
          </a:r>
        </a:p>
      </dsp:txBody>
      <dsp:txXfrm>
        <a:off x="2785068" y="4219359"/>
        <a:ext cx="733218" cy="366609"/>
      </dsp:txXfrm>
    </dsp:sp>
    <dsp:sp modelId="{B770A8A3-1D24-42A2-B6F0-D601AB005C34}">
      <dsp:nvSpPr>
        <dsp:cNvPr id="0" name=""/>
        <dsp:cNvSpPr/>
      </dsp:nvSpPr>
      <dsp:spPr>
        <a:xfrm rot="2142401">
          <a:off x="2457832" y="4713777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2629395" y="4709834"/>
        <a:ext cx="18059" cy="18059"/>
      </dsp:txXfrm>
    </dsp:sp>
    <dsp:sp modelId="{8F0820A1-D97E-46B2-A63B-7D0F31EECDC8}">
      <dsp:nvSpPr>
        <dsp:cNvPr id="0" name=""/>
        <dsp:cNvSpPr/>
      </dsp:nvSpPr>
      <dsp:spPr>
        <a:xfrm>
          <a:off x="2785068" y="46409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销售金额</a:t>
          </a:r>
        </a:p>
      </dsp:txBody>
      <dsp:txXfrm>
        <a:off x="2785068" y="4640959"/>
        <a:ext cx="733218" cy="366609"/>
      </dsp:txXfrm>
    </dsp:sp>
    <dsp:sp modelId="{15645C6F-D3C9-4CD8-8AA9-1AE67DD1D6E1}">
      <dsp:nvSpPr>
        <dsp:cNvPr id="0" name=""/>
        <dsp:cNvSpPr/>
      </dsp:nvSpPr>
      <dsp:spPr>
        <a:xfrm rot="4808052">
          <a:off x="756062" y="4186776"/>
          <a:ext cx="171171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711714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 rot="4808052">
        <a:off x="1569126" y="4149070"/>
        <a:ext cx="85585" cy="85585"/>
      </dsp:txXfrm>
    </dsp:sp>
    <dsp:sp modelId="{1F533CD4-F745-43C3-B6BA-1F33E5D8E7D1}">
      <dsp:nvSpPr>
        <dsp:cNvPr id="0" name=""/>
        <dsp:cNvSpPr/>
      </dsp:nvSpPr>
      <dsp:spPr>
        <a:xfrm>
          <a:off x="1758563" y="48517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网站首页广告管理</a:t>
          </a:r>
        </a:p>
      </dsp:txBody>
      <dsp:txXfrm>
        <a:off x="1758563" y="4851759"/>
        <a:ext cx="733218" cy="366609"/>
      </dsp:txXfrm>
    </dsp:sp>
    <dsp:sp modelId="{84A4633E-631B-4722-94CD-2B408F42392E}">
      <dsp:nvSpPr>
        <dsp:cNvPr id="0" name=""/>
        <dsp:cNvSpPr/>
      </dsp:nvSpPr>
      <dsp:spPr>
        <a:xfrm rot="4924756">
          <a:off x="547766" y="4397576"/>
          <a:ext cx="2128306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128306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4924756">
        <a:off x="1558712" y="4349455"/>
        <a:ext cx="106415" cy="106415"/>
      </dsp:txXfrm>
    </dsp:sp>
    <dsp:sp modelId="{E7C25841-6486-4522-B0C8-365C8F03B7BA}">
      <dsp:nvSpPr>
        <dsp:cNvPr id="0" name=""/>
        <dsp:cNvSpPr/>
      </dsp:nvSpPr>
      <dsp:spPr>
        <a:xfrm>
          <a:off x="1758563" y="52733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关键字管理</a:t>
          </a:r>
        </a:p>
      </dsp:txBody>
      <dsp:txXfrm>
        <a:off x="1758563" y="5273359"/>
        <a:ext cx="733218" cy="366609"/>
      </dsp:txXfrm>
    </dsp:sp>
    <dsp:sp modelId="{E8FB4651-04A3-4738-9200-87DE5A7D00A1}">
      <dsp:nvSpPr>
        <dsp:cNvPr id="0" name=""/>
        <dsp:cNvSpPr/>
      </dsp:nvSpPr>
      <dsp:spPr>
        <a:xfrm rot="5003192">
          <a:off x="338645" y="4608377"/>
          <a:ext cx="254654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546547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5003192">
        <a:off x="1548256" y="4549800"/>
        <a:ext cx="127327" cy="127327"/>
      </dsp:txXfrm>
    </dsp:sp>
    <dsp:sp modelId="{4DF9C0AF-6DE0-4D4B-B6F9-C3674840B58D}">
      <dsp:nvSpPr>
        <dsp:cNvPr id="0" name=""/>
        <dsp:cNvSpPr/>
      </dsp:nvSpPr>
      <dsp:spPr>
        <a:xfrm>
          <a:off x="1758563" y="5694960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个人信息管理</a:t>
          </a:r>
        </a:p>
      </dsp:txBody>
      <dsp:txXfrm>
        <a:off x="1758563" y="5694960"/>
        <a:ext cx="733218" cy="366609"/>
      </dsp:txXfrm>
    </dsp:sp>
    <dsp:sp modelId="{B6A34263-4CC1-43D4-BA9E-3178AB8A25AB}">
      <dsp:nvSpPr>
        <dsp:cNvPr id="0" name=""/>
        <dsp:cNvSpPr/>
      </dsp:nvSpPr>
      <dsp:spPr>
        <a:xfrm rot="5059479">
          <a:off x="129049" y="4819177"/>
          <a:ext cx="296574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65740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5059479">
        <a:off x="1537776" y="4750120"/>
        <a:ext cx="148287" cy="148287"/>
      </dsp:txXfrm>
    </dsp:sp>
    <dsp:sp modelId="{19656E79-AA3B-4E4E-9FDF-63AD0EDCB118}">
      <dsp:nvSpPr>
        <dsp:cNvPr id="0" name=""/>
        <dsp:cNvSpPr/>
      </dsp:nvSpPr>
      <dsp:spPr>
        <a:xfrm>
          <a:off x="1758563" y="6116560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修改登录密码</a:t>
          </a:r>
        </a:p>
      </dsp:txBody>
      <dsp:txXfrm>
        <a:off x="1758563" y="6116560"/>
        <a:ext cx="733218" cy="36660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915A98-6E17-4946-A8B1-3E3B89EA8B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49</Pages>
  <Words>3340</Words>
  <Characters>19044</Characters>
  <Application>Microsoft Office Word</Application>
  <DocSecurity>0</DocSecurity>
  <Lines>158</Lines>
  <Paragraphs>44</Paragraphs>
  <ScaleCrop>false</ScaleCrop>
  <Company>中国石油大学</Company>
  <LinksUpToDate>false</LinksUpToDate>
  <CharactersWithSpaces>223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s</dc:creator>
  <cp:lastModifiedBy>邹小强</cp:lastModifiedBy>
  <cp:revision>49</cp:revision>
  <dcterms:created xsi:type="dcterms:W3CDTF">2012-07-01T11:17:00Z</dcterms:created>
  <dcterms:modified xsi:type="dcterms:W3CDTF">2012-10-27T09:36:00Z</dcterms:modified>
</cp:coreProperties>
</file>